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7777777"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14:paraId="2F77E1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 w14:paraId="7A2A43BF" w14:textId="77777777">
        <w:trPr>
          <w:trHeight w:val="595"/>
        </w:trPr>
        <w:tc>
          <w:tcPr>
            <w:tcW w:w="1295" w:type="dxa"/>
          </w:tcPr>
          <w:p w14:paraId="40DB376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34E8897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14:paraId="57EE4C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BE8AD4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彭鹏</w:t>
            </w:r>
          </w:p>
        </w:tc>
        <w:tc>
          <w:tcPr>
            <w:tcW w:w="2335" w:type="dxa"/>
          </w:tcPr>
          <w:p w14:paraId="584C176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 w14:paraId="7A9A7A5B" w14:textId="77777777">
        <w:trPr>
          <w:trHeight w:val="595"/>
        </w:trPr>
        <w:tc>
          <w:tcPr>
            <w:tcW w:w="1295" w:type="dxa"/>
          </w:tcPr>
          <w:p w14:paraId="4275F03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418D7BA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14:paraId="6BCE3B7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1CC37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26A7F1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 w14:paraId="65EF3282" w14:textId="77777777">
        <w:trPr>
          <w:trHeight w:val="604"/>
        </w:trPr>
        <w:tc>
          <w:tcPr>
            <w:tcW w:w="1295" w:type="dxa"/>
          </w:tcPr>
          <w:p w14:paraId="1354E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14:paraId="3C7766E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14:paraId="4BB405A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5449F86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34CADF8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 w14:paraId="19A443EE" w14:textId="77777777">
        <w:trPr>
          <w:trHeight w:val="580"/>
        </w:trPr>
        <w:tc>
          <w:tcPr>
            <w:tcW w:w="1295" w:type="dxa"/>
          </w:tcPr>
          <w:p w14:paraId="2471A2F5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14:paraId="368562E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14:paraId="362FFFD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6A77100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74AFDC5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 w14:paraId="432A8DB0" w14:textId="77777777">
        <w:trPr>
          <w:trHeight w:val="566"/>
        </w:trPr>
        <w:tc>
          <w:tcPr>
            <w:tcW w:w="1295" w:type="dxa"/>
          </w:tcPr>
          <w:p w14:paraId="4DCECAF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14:paraId="114D46D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14:paraId="5CA369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4065FE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,熊财允</w:t>
            </w:r>
          </w:p>
        </w:tc>
        <w:tc>
          <w:tcPr>
            <w:tcW w:w="2335" w:type="dxa"/>
          </w:tcPr>
          <w:p w14:paraId="0399ED20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和扫描指令</w:t>
            </w:r>
          </w:p>
        </w:tc>
      </w:tr>
      <w:tr w:rsidR="000D61FB" w14:paraId="3FCEAD51" w14:textId="77777777">
        <w:trPr>
          <w:trHeight w:val="566"/>
        </w:trPr>
        <w:tc>
          <w:tcPr>
            <w:tcW w:w="1295" w:type="dxa"/>
          </w:tcPr>
          <w:p w14:paraId="528A6118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14:paraId="21BBAC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14:paraId="37D4F7E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003801A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,彭鹏</w:t>
            </w:r>
          </w:p>
        </w:tc>
        <w:tc>
          <w:tcPr>
            <w:tcW w:w="2335" w:type="dxa"/>
          </w:tcPr>
          <w:p w14:paraId="7FA3891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 w14:paraId="43EA6050" w14:textId="77777777">
        <w:trPr>
          <w:trHeight w:val="566"/>
        </w:trPr>
        <w:tc>
          <w:tcPr>
            <w:tcW w:w="1295" w:type="dxa"/>
          </w:tcPr>
          <w:p w14:paraId="76DBD79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14:paraId="6AEB7E0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14:paraId="674F6E4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D472EA7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5ED59CB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 w14:paraId="6A2634FE" w14:textId="77777777">
        <w:trPr>
          <w:trHeight w:val="566"/>
        </w:trPr>
        <w:tc>
          <w:tcPr>
            <w:tcW w:w="1295" w:type="dxa"/>
          </w:tcPr>
          <w:p w14:paraId="117DC79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14:paraId="215F90C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14:paraId="6A40F0DC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865235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B092D9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trig输入指令和说明以及补充示例</w:t>
            </w:r>
          </w:p>
        </w:tc>
      </w:tr>
      <w:tr w:rsidR="000D61FB" w14:paraId="1B6A8D7E" w14:textId="77777777">
        <w:trPr>
          <w:trHeight w:val="566"/>
        </w:trPr>
        <w:tc>
          <w:tcPr>
            <w:tcW w:w="1295" w:type="dxa"/>
          </w:tcPr>
          <w:p w14:paraId="56CBF73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14:paraId="69D9193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14:paraId="48A8E09E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11BDE97D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3DB31CF4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NPLC和OUTP?指令</w:t>
            </w:r>
          </w:p>
        </w:tc>
      </w:tr>
      <w:tr w:rsidR="000D61FB" w14:paraId="73AC97B8" w14:textId="77777777">
        <w:trPr>
          <w:trHeight w:val="566"/>
        </w:trPr>
        <w:tc>
          <w:tcPr>
            <w:tcW w:w="1295" w:type="dxa"/>
          </w:tcPr>
          <w:p w14:paraId="61C2CDD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14:paraId="0960DF92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14:paraId="646DABA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E5FB1D6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14:paraId="18363C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  <w:tr w:rsidR="00512843" w14:paraId="39A170AE" w14:textId="77777777">
        <w:trPr>
          <w:trHeight w:val="566"/>
        </w:trPr>
        <w:tc>
          <w:tcPr>
            <w:tcW w:w="1295" w:type="dxa"/>
          </w:tcPr>
          <w:p w14:paraId="0DED3313" w14:textId="764ED7F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14:paraId="5FCD0CA2" w14:textId="1CBF688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</w:t>
            </w:r>
            <w:r>
              <w:rPr>
                <w:rFonts w:ascii="宋体" w:hAnsi="宋体" w:cs="宋体"/>
                <w:bCs/>
                <w:szCs w:val="21"/>
              </w:rPr>
              <w:t>.16</w:t>
            </w:r>
          </w:p>
        </w:tc>
        <w:tc>
          <w:tcPr>
            <w:tcW w:w="627" w:type="dxa"/>
          </w:tcPr>
          <w:p w14:paraId="586A8D8C" w14:textId="761B061F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14:paraId="0AC526E1" w14:textId="1887EECE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14:paraId="4871323F" w14:textId="313D0C18" w:rsidR="00512843" w:rsidRDefault="0051284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NPLC设置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64E902E9" w14:textId="77777777" w:rsidR="00AC1DE1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3564907" w:history="1">
        <w:r w:rsidR="00AC1DE1" w:rsidRPr="00FB37EC">
          <w:rPr>
            <w:rStyle w:val="a9"/>
            <w:rFonts w:hint="eastAsia"/>
            <w:noProof/>
          </w:rPr>
          <w:t>需求背景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5</w:t>
        </w:r>
        <w:r w:rsidR="00AC1DE1">
          <w:rPr>
            <w:noProof/>
          </w:rPr>
          <w:fldChar w:fldCharType="end"/>
        </w:r>
      </w:hyperlink>
    </w:p>
    <w:p w14:paraId="5A2181DB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8" w:history="1">
        <w:r w:rsidR="00AC1DE1" w:rsidRPr="00FB37EC">
          <w:rPr>
            <w:rStyle w:val="a9"/>
            <w:rFonts w:ascii="宋体" w:hAnsi="宋体" w:cs="宋体"/>
            <w:noProof/>
          </w:rPr>
          <w:t>1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表接口图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5</w:t>
        </w:r>
        <w:r w:rsidR="00AC1DE1">
          <w:rPr>
            <w:noProof/>
          </w:rPr>
          <w:fldChar w:fldCharType="end"/>
        </w:r>
      </w:hyperlink>
    </w:p>
    <w:p w14:paraId="527F86E6" w14:textId="77777777" w:rsidR="00AC1DE1" w:rsidRDefault="00B2450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09" w:history="1">
        <w:r w:rsidR="00AC1DE1" w:rsidRPr="00FB37EC">
          <w:rPr>
            <w:rStyle w:val="a9"/>
            <w:bCs/>
            <w:noProof/>
          </w:rPr>
          <w:t>2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bCs/>
            <w:noProof/>
          </w:rPr>
          <w:t>SCPI</w:t>
        </w:r>
        <w:r w:rsidR="00AC1DE1" w:rsidRPr="00FB37EC">
          <w:rPr>
            <w:rStyle w:val="a9"/>
            <w:rFonts w:hint="eastAsia"/>
            <w:bCs/>
            <w:noProof/>
          </w:rPr>
          <w:t>帧格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0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01670551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0" w:history="1">
        <w:r w:rsidR="00AC1DE1" w:rsidRPr="00FB37EC">
          <w:rPr>
            <w:rStyle w:val="a9"/>
            <w:rFonts w:ascii="宋体" w:hAnsi="宋体" w:cs="宋体"/>
            <w:noProof/>
          </w:rPr>
          <w:t>2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备标识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6843AD25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1" w:history="1">
        <w:r w:rsidR="00AC1DE1" w:rsidRPr="00FB37EC">
          <w:rPr>
            <w:rStyle w:val="a9"/>
            <w:rFonts w:ascii="宋体" w:hAnsi="宋体" w:cs="宋体"/>
            <w:noProof/>
          </w:rPr>
          <w:t>2.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选择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0756518B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2" w:history="1">
        <w:r w:rsidR="00AC1DE1" w:rsidRPr="00FB37EC">
          <w:rPr>
            <w:rStyle w:val="a9"/>
            <w:rFonts w:ascii="宋体" w:hAnsi="宋体" w:cs="宋体"/>
            <w:noProof/>
          </w:rPr>
          <w:t>2.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1582EC0F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3" w:history="1">
        <w:r w:rsidR="00AC1DE1" w:rsidRPr="00FB37EC">
          <w:rPr>
            <w:rStyle w:val="a9"/>
            <w:rFonts w:ascii="宋体" w:hAnsi="宋体" w:cs="宋体"/>
            <w:noProof/>
          </w:rPr>
          <w:t>2.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5AA6B584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4" w:history="1">
        <w:r w:rsidR="00AC1DE1" w:rsidRPr="00FB37EC">
          <w:rPr>
            <w:rStyle w:val="a9"/>
            <w:rFonts w:ascii="宋体" w:hAnsi="宋体" w:cs="宋体"/>
            <w:noProof/>
          </w:rPr>
          <w:t>2.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488E8063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5" w:history="1">
        <w:r w:rsidR="00AC1DE1" w:rsidRPr="00FB37EC">
          <w:rPr>
            <w:rStyle w:val="a9"/>
            <w:rFonts w:ascii="宋体" w:hAnsi="宋体" w:cs="宋体"/>
            <w:noProof/>
          </w:rPr>
          <w:t>2.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6</w:t>
        </w:r>
        <w:r w:rsidR="00AC1DE1">
          <w:rPr>
            <w:noProof/>
          </w:rPr>
          <w:fldChar w:fldCharType="end"/>
        </w:r>
      </w:hyperlink>
    </w:p>
    <w:p w14:paraId="1DE04456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6" w:history="1">
        <w:r w:rsidR="00AC1DE1" w:rsidRPr="00FB37EC">
          <w:rPr>
            <w:rStyle w:val="a9"/>
            <w:rFonts w:ascii="宋体" w:hAnsi="宋体" w:cs="宋体"/>
            <w:noProof/>
          </w:rPr>
          <w:t>2.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2/4</w:t>
        </w:r>
        <w:r w:rsidR="00AC1DE1" w:rsidRPr="00FB37EC">
          <w:rPr>
            <w:rStyle w:val="a9"/>
            <w:rFonts w:ascii="宋体" w:hAnsi="宋体" w:cs="宋体" w:hint="eastAsia"/>
            <w:noProof/>
          </w:rPr>
          <w:t>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3FAA6013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7" w:history="1">
        <w:r w:rsidR="00AC1DE1" w:rsidRPr="00FB37EC">
          <w:rPr>
            <w:rStyle w:val="a9"/>
            <w:rFonts w:ascii="宋体" w:hAnsi="宋体" w:cs="宋体"/>
            <w:noProof/>
          </w:rPr>
          <w:t>2.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前后面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063481A9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8" w:history="1">
        <w:r w:rsidR="00AC1DE1" w:rsidRPr="00FB37EC">
          <w:rPr>
            <w:rStyle w:val="a9"/>
            <w:rFonts w:ascii="宋体" w:hAnsi="宋体" w:cs="宋体"/>
            <w:noProof/>
          </w:rPr>
          <w:t>2.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控制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275EF22F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19" w:history="1">
        <w:r w:rsidR="00AC1DE1" w:rsidRPr="00FB37EC">
          <w:rPr>
            <w:rStyle w:val="a9"/>
            <w:rFonts w:ascii="宋体" w:hAnsi="宋体" w:cs="宋体"/>
            <w:noProof/>
          </w:rPr>
          <w:t>2.1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数据读取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1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007DBAFD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0" w:history="1">
        <w:r w:rsidR="00AC1DE1" w:rsidRPr="00FB37EC">
          <w:rPr>
            <w:rStyle w:val="a9"/>
            <w:rFonts w:ascii="宋体" w:hAnsi="宋体" w:cs="宋体"/>
            <w:noProof/>
          </w:rPr>
          <w:t>2.1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触发线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727B1B14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1" w:history="1">
        <w:r w:rsidR="00AC1DE1" w:rsidRPr="00FB37EC">
          <w:rPr>
            <w:rStyle w:val="a9"/>
            <w:rFonts w:ascii="宋体" w:hAnsi="宋体" w:cs="宋体"/>
            <w:noProof/>
          </w:rPr>
          <w:t>2.1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77CABDAF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2" w:history="1">
        <w:r w:rsidR="00AC1DE1" w:rsidRPr="00FB37EC">
          <w:rPr>
            <w:rStyle w:val="a9"/>
            <w:rFonts w:ascii="宋体" w:hAnsi="宋体" w:cs="宋体"/>
            <w:noProof/>
          </w:rPr>
          <w:t>2.1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</w:t>
        </w:r>
        <w:r w:rsidR="00AC1DE1" w:rsidRPr="00FB37EC">
          <w:rPr>
            <w:rStyle w:val="a9"/>
            <w:rFonts w:ascii="宋体" w:hAnsi="宋体" w:cs="宋体"/>
            <w:noProof/>
          </w:rPr>
          <w:t>TRIG</w:t>
        </w:r>
        <w:r w:rsidR="00AC1DE1" w:rsidRPr="00FB37EC">
          <w:rPr>
            <w:rStyle w:val="a9"/>
            <w:rFonts w:ascii="宋体" w:hAnsi="宋体" w:cs="宋体" w:hint="eastAsia"/>
            <w:noProof/>
          </w:rPr>
          <w:t>输入开关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7</w:t>
        </w:r>
        <w:r w:rsidR="00AC1DE1">
          <w:rPr>
            <w:noProof/>
          </w:rPr>
          <w:fldChar w:fldCharType="end"/>
        </w:r>
      </w:hyperlink>
    </w:p>
    <w:p w14:paraId="37DBCBB3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3" w:history="1">
        <w:r w:rsidR="00AC1DE1" w:rsidRPr="00FB37EC">
          <w:rPr>
            <w:rStyle w:val="a9"/>
            <w:rFonts w:ascii="宋体" w:hAnsi="宋体" w:cs="宋体"/>
            <w:noProof/>
          </w:rPr>
          <w:t>2.1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062265E0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4" w:history="1">
        <w:r w:rsidR="00AC1DE1" w:rsidRPr="00FB37EC">
          <w:rPr>
            <w:rStyle w:val="a9"/>
            <w:rFonts w:ascii="宋体" w:hAnsi="宋体" w:cs="宋体"/>
            <w:noProof/>
          </w:rPr>
          <w:t>2.1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70AAFFA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5" w:history="1">
        <w:r w:rsidR="00AC1DE1" w:rsidRPr="00FB37EC">
          <w:rPr>
            <w:rStyle w:val="a9"/>
            <w:rFonts w:ascii="宋体" w:hAnsi="宋体" w:cs="宋体"/>
            <w:noProof/>
          </w:rPr>
          <w:t>2.1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6B1F0CEC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6" w:history="1">
        <w:r w:rsidR="00AC1DE1" w:rsidRPr="00FB37EC">
          <w:rPr>
            <w:rStyle w:val="a9"/>
            <w:rFonts w:ascii="宋体" w:hAnsi="宋体" w:cs="宋体"/>
            <w:noProof/>
          </w:rPr>
          <w:t>2.1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点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213FB6CB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7" w:history="1">
        <w:r w:rsidR="00AC1DE1" w:rsidRPr="00FB37EC">
          <w:rPr>
            <w:rStyle w:val="a9"/>
            <w:rFonts w:ascii="宋体" w:hAnsi="宋体" w:cs="宋体"/>
            <w:noProof/>
          </w:rPr>
          <w:t>2.1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2454435E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8" w:history="1">
        <w:r w:rsidR="00AC1DE1" w:rsidRPr="00FB37EC">
          <w:rPr>
            <w:rStyle w:val="a9"/>
            <w:rFonts w:ascii="宋体" w:hAnsi="宋体" w:cs="宋体"/>
            <w:noProof/>
          </w:rPr>
          <w:t>2.1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8</w:t>
        </w:r>
        <w:r w:rsidR="00AC1DE1">
          <w:rPr>
            <w:noProof/>
          </w:rPr>
          <w:fldChar w:fldCharType="end"/>
        </w:r>
      </w:hyperlink>
    </w:p>
    <w:p w14:paraId="4FA93AC6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29" w:history="1">
        <w:r w:rsidR="00AC1DE1" w:rsidRPr="00FB37EC">
          <w:rPr>
            <w:rStyle w:val="a9"/>
            <w:rFonts w:ascii="宋体" w:hAnsi="宋体" w:cs="宋体"/>
            <w:noProof/>
          </w:rPr>
          <w:t>2.2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超限停止开关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2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2A409EA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0" w:history="1">
        <w:r w:rsidR="00AC1DE1" w:rsidRPr="00FB37EC">
          <w:rPr>
            <w:rStyle w:val="a9"/>
            <w:rFonts w:ascii="宋体" w:hAnsi="宋体" w:cs="宋体"/>
            <w:noProof/>
          </w:rPr>
          <w:t>2.2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NPLC</w:t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0C13A658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1" w:history="1">
        <w:r w:rsidR="00AC1DE1" w:rsidRPr="00FB37EC">
          <w:rPr>
            <w:rStyle w:val="a9"/>
            <w:rFonts w:ascii="宋体" w:hAnsi="宋体" w:cs="宋体"/>
            <w:noProof/>
          </w:rPr>
          <w:t>2.2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状态查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68E1357D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2" w:history="1">
        <w:r w:rsidR="00AC1DE1" w:rsidRPr="00FB37EC">
          <w:rPr>
            <w:rStyle w:val="a9"/>
            <w:rFonts w:ascii="宋体" w:hAnsi="宋体" w:cs="宋体"/>
            <w:noProof/>
          </w:rPr>
          <w:t>2.2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清除错误缓存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22CDED1B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3" w:history="1">
        <w:r w:rsidR="00AC1DE1" w:rsidRPr="00FB37EC">
          <w:rPr>
            <w:rStyle w:val="a9"/>
            <w:rFonts w:ascii="宋体" w:hAnsi="宋体" w:cs="宋体"/>
            <w:noProof/>
          </w:rPr>
          <w:t>2.2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错误代码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510DDF7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4" w:history="1">
        <w:r w:rsidR="00AC1DE1" w:rsidRPr="00FB37EC">
          <w:rPr>
            <w:rStyle w:val="a9"/>
            <w:rFonts w:ascii="宋体" w:hAnsi="宋体" w:cs="宋体"/>
            <w:noProof/>
          </w:rPr>
          <w:t>2.2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源类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1C432DC7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5" w:history="1">
        <w:r w:rsidR="00AC1DE1" w:rsidRPr="00FB37EC">
          <w:rPr>
            <w:rStyle w:val="a9"/>
            <w:rFonts w:ascii="宋体" w:hAnsi="宋体" w:cs="宋体"/>
            <w:noProof/>
          </w:rPr>
          <w:t>2.2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进入测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9</w:t>
        </w:r>
        <w:r w:rsidR="00AC1DE1">
          <w:rPr>
            <w:noProof/>
          </w:rPr>
          <w:fldChar w:fldCharType="end"/>
        </w:r>
      </w:hyperlink>
    </w:p>
    <w:p w14:paraId="583FF8B1" w14:textId="77777777" w:rsidR="00AC1DE1" w:rsidRDefault="00B2450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6" w:history="1">
        <w:r w:rsidR="00AC1DE1" w:rsidRPr="00FB37EC">
          <w:rPr>
            <w:rStyle w:val="a9"/>
            <w:bCs/>
            <w:noProof/>
          </w:rPr>
          <w:t>3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hint="eastAsia"/>
            <w:bCs/>
            <w:noProof/>
          </w:rPr>
          <w:t>串口</w:t>
        </w:r>
        <w:r w:rsidR="00AC1DE1" w:rsidRPr="00FB37EC">
          <w:rPr>
            <w:rStyle w:val="a9"/>
            <w:bCs/>
            <w:noProof/>
          </w:rPr>
          <w:t>(</w:t>
        </w:r>
        <w:r w:rsidR="00AC1DE1" w:rsidRPr="00FB37EC">
          <w:rPr>
            <w:rStyle w:val="a9"/>
            <w:rFonts w:hint="eastAsia"/>
            <w:bCs/>
            <w:noProof/>
          </w:rPr>
          <w:t>网口</w:t>
        </w:r>
        <w:r w:rsidR="00AC1DE1" w:rsidRPr="00FB37EC">
          <w:rPr>
            <w:rStyle w:val="a9"/>
            <w:bCs/>
            <w:noProof/>
          </w:rPr>
          <w:t>)</w:t>
        </w:r>
        <w:r w:rsidR="00AC1DE1" w:rsidRPr="00FB37EC">
          <w:rPr>
            <w:rStyle w:val="a9"/>
            <w:rFonts w:hint="eastAsia"/>
            <w:bCs/>
            <w:noProof/>
          </w:rPr>
          <w:t>调试助手演示步骤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2934907E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7" w:history="1">
        <w:r w:rsidR="00AC1DE1" w:rsidRPr="00FB37EC">
          <w:rPr>
            <w:rStyle w:val="a9"/>
            <w:rFonts w:ascii="宋体" w:hAnsi="宋体" w:cs="宋体"/>
            <w:noProof/>
          </w:rPr>
          <w:t>3.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串口连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609804B8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8" w:history="1">
        <w:r w:rsidR="00AC1DE1" w:rsidRPr="00FB37EC">
          <w:rPr>
            <w:rStyle w:val="a9"/>
            <w:rFonts w:ascii="宋体" w:hAnsi="宋体" w:cs="宋体"/>
            <w:noProof/>
          </w:rPr>
          <w:t>3.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网口连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1</w:t>
        </w:r>
        <w:r w:rsidR="00AC1DE1">
          <w:rPr>
            <w:noProof/>
          </w:rPr>
          <w:fldChar w:fldCharType="end"/>
        </w:r>
      </w:hyperlink>
    </w:p>
    <w:p w14:paraId="42F9E39B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39" w:history="1">
        <w:r w:rsidR="00AC1DE1" w:rsidRPr="00FB37EC">
          <w:rPr>
            <w:rStyle w:val="a9"/>
            <w:rFonts w:ascii="宋体" w:hAnsi="宋体" w:cs="宋体"/>
            <w:noProof/>
          </w:rPr>
          <w:t>3.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获取设备标识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3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2</w:t>
        </w:r>
        <w:r w:rsidR="00AC1DE1">
          <w:rPr>
            <w:noProof/>
          </w:rPr>
          <w:fldChar w:fldCharType="end"/>
        </w:r>
      </w:hyperlink>
    </w:p>
    <w:p w14:paraId="079D8635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0" w:history="1">
        <w:r w:rsidR="00AC1DE1" w:rsidRPr="00FB37EC">
          <w:rPr>
            <w:rStyle w:val="a9"/>
            <w:rFonts w:ascii="宋体" w:hAnsi="宋体" w:cs="宋体"/>
            <w:noProof/>
          </w:rPr>
          <w:t>3.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选择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2</w:t>
        </w:r>
        <w:r w:rsidR="00AC1DE1">
          <w:rPr>
            <w:noProof/>
          </w:rPr>
          <w:fldChar w:fldCharType="end"/>
        </w:r>
      </w:hyperlink>
    </w:p>
    <w:p w14:paraId="41324B03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1" w:history="1">
        <w:r w:rsidR="00AC1DE1" w:rsidRPr="00FB37EC">
          <w:rPr>
            <w:rStyle w:val="a9"/>
            <w:rFonts w:ascii="宋体" w:hAnsi="宋体" w:cs="宋体"/>
            <w:noProof/>
          </w:rPr>
          <w:t>3.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3</w:t>
        </w:r>
        <w:r w:rsidR="00AC1DE1">
          <w:rPr>
            <w:noProof/>
          </w:rPr>
          <w:fldChar w:fldCharType="end"/>
        </w:r>
      </w:hyperlink>
    </w:p>
    <w:p w14:paraId="41748EED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2" w:history="1">
        <w:r w:rsidR="00AC1DE1" w:rsidRPr="00FB37EC">
          <w:rPr>
            <w:rStyle w:val="a9"/>
            <w:rFonts w:ascii="宋体" w:hAnsi="宋体" w:cs="宋体"/>
            <w:noProof/>
          </w:rPr>
          <w:t>3.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3</w:t>
        </w:r>
        <w:r w:rsidR="00AC1DE1">
          <w:rPr>
            <w:noProof/>
          </w:rPr>
          <w:fldChar w:fldCharType="end"/>
        </w:r>
      </w:hyperlink>
    </w:p>
    <w:p w14:paraId="2F9BF5F6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3" w:history="1">
        <w:r w:rsidR="00AC1DE1" w:rsidRPr="00FB37EC">
          <w:rPr>
            <w:rStyle w:val="a9"/>
            <w:rFonts w:ascii="宋体" w:hAnsi="宋体" w:cs="宋体"/>
            <w:noProof/>
          </w:rPr>
          <w:t>3.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量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4</w:t>
        </w:r>
        <w:r w:rsidR="00AC1DE1">
          <w:rPr>
            <w:noProof/>
          </w:rPr>
          <w:fldChar w:fldCharType="end"/>
        </w:r>
      </w:hyperlink>
    </w:p>
    <w:p w14:paraId="0D37AC5F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4" w:history="1">
        <w:r w:rsidR="00AC1DE1" w:rsidRPr="00FB37EC">
          <w:rPr>
            <w:rStyle w:val="a9"/>
            <w:rFonts w:ascii="宋体" w:hAnsi="宋体" w:cs="宋体"/>
            <w:noProof/>
          </w:rPr>
          <w:t>3.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限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4</w:t>
        </w:r>
        <w:r w:rsidR="00AC1DE1">
          <w:rPr>
            <w:noProof/>
          </w:rPr>
          <w:fldChar w:fldCharType="end"/>
        </w:r>
      </w:hyperlink>
    </w:p>
    <w:p w14:paraId="2BDC6F5C" w14:textId="77777777" w:rsidR="00AC1DE1" w:rsidRDefault="00B2450A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5" w:history="1">
        <w:r w:rsidR="00AC1DE1" w:rsidRPr="00FB37EC">
          <w:rPr>
            <w:rStyle w:val="a9"/>
            <w:rFonts w:ascii="宋体" w:hAnsi="宋体" w:cs="宋体"/>
            <w:noProof/>
          </w:rPr>
          <w:t>3.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>2/4</w:t>
        </w:r>
        <w:r w:rsidR="00AC1DE1" w:rsidRPr="00FB37EC">
          <w:rPr>
            <w:rStyle w:val="a9"/>
            <w:rFonts w:ascii="宋体" w:hAnsi="宋体" w:cs="宋体" w:hint="eastAsia"/>
            <w:noProof/>
          </w:rPr>
          <w:t>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5</w:t>
        </w:r>
        <w:r w:rsidR="00AC1DE1">
          <w:rPr>
            <w:noProof/>
          </w:rPr>
          <w:fldChar w:fldCharType="end"/>
        </w:r>
      </w:hyperlink>
    </w:p>
    <w:p w14:paraId="42A8F4C3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6" w:history="1">
        <w:r w:rsidR="00AC1DE1" w:rsidRPr="00FB37EC">
          <w:rPr>
            <w:rStyle w:val="a9"/>
            <w:rFonts w:ascii="宋体" w:hAnsi="宋体" w:cs="宋体"/>
            <w:noProof/>
          </w:rPr>
          <w:t>3.1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前后面板切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6</w:t>
        </w:r>
        <w:r w:rsidR="00AC1DE1">
          <w:rPr>
            <w:noProof/>
          </w:rPr>
          <w:fldChar w:fldCharType="end"/>
        </w:r>
      </w:hyperlink>
    </w:p>
    <w:p w14:paraId="66C2BC99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7" w:history="1">
        <w:r w:rsidR="00AC1DE1" w:rsidRPr="00FB37EC">
          <w:rPr>
            <w:rStyle w:val="a9"/>
            <w:rFonts w:ascii="宋体" w:hAnsi="宋体" w:cs="宋体"/>
            <w:noProof/>
          </w:rPr>
          <w:t>3.1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控制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7</w:t>
        </w:r>
        <w:r w:rsidR="00AC1DE1">
          <w:rPr>
            <w:noProof/>
          </w:rPr>
          <w:fldChar w:fldCharType="end"/>
        </w:r>
      </w:hyperlink>
    </w:p>
    <w:p w14:paraId="57CA18A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8" w:history="1">
        <w:r w:rsidR="00AC1DE1" w:rsidRPr="00FB37EC">
          <w:rPr>
            <w:rStyle w:val="a9"/>
            <w:rFonts w:ascii="宋体" w:hAnsi="宋体" w:cs="宋体"/>
            <w:noProof/>
          </w:rPr>
          <w:t>3.1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数据读取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8</w:t>
        </w:r>
        <w:r w:rsidR="00AC1DE1">
          <w:rPr>
            <w:noProof/>
          </w:rPr>
          <w:fldChar w:fldCharType="end"/>
        </w:r>
      </w:hyperlink>
    </w:p>
    <w:p w14:paraId="7F211ED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49" w:history="1">
        <w:r w:rsidR="00AC1DE1" w:rsidRPr="00FB37EC">
          <w:rPr>
            <w:rStyle w:val="a9"/>
            <w:rFonts w:ascii="宋体" w:hAnsi="宋体" w:cs="宋体"/>
            <w:noProof/>
          </w:rPr>
          <w:t>3.1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触发线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4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8</w:t>
        </w:r>
        <w:r w:rsidR="00AC1DE1">
          <w:rPr>
            <w:noProof/>
          </w:rPr>
          <w:fldChar w:fldCharType="end"/>
        </w:r>
      </w:hyperlink>
    </w:p>
    <w:p w14:paraId="34A97D05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0" w:history="1">
        <w:r w:rsidR="00AC1DE1" w:rsidRPr="00FB37EC">
          <w:rPr>
            <w:rStyle w:val="a9"/>
            <w:rFonts w:ascii="宋体" w:hAnsi="宋体" w:cs="宋体"/>
            <w:noProof/>
          </w:rPr>
          <w:t>3.14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设备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19</w:t>
        </w:r>
        <w:r w:rsidR="00AC1DE1">
          <w:rPr>
            <w:noProof/>
          </w:rPr>
          <w:fldChar w:fldCharType="end"/>
        </w:r>
      </w:hyperlink>
    </w:p>
    <w:p w14:paraId="652DEAFA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1" w:history="1">
        <w:r w:rsidR="00AC1DE1" w:rsidRPr="00FB37EC">
          <w:rPr>
            <w:rStyle w:val="a9"/>
            <w:rFonts w:ascii="宋体" w:hAnsi="宋体" w:cs="宋体"/>
            <w:noProof/>
          </w:rPr>
          <w:t>3.15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 w:rsidRPr="00FB37EC">
          <w:rPr>
            <w:rStyle w:val="a9"/>
            <w:rFonts w:ascii="宋体" w:hAnsi="宋体" w:cs="宋体"/>
            <w:noProof/>
          </w:rPr>
          <w:t>trig</w:t>
        </w:r>
        <w:r w:rsidR="00AC1DE1" w:rsidRPr="00FB37EC">
          <w:rPr>
            <w:rStyle w:val="a9"/>
            <w:rFonts w:ascii="宋体" w:hAnsi="宋体" w:cs="宋体" w:hint="eastAsia"/>
            <w:noProof/>
          </w:rPr>
          <w:t>输入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0</w:t>
        </w:r>
        <w:r w:rsidR="00AC1DE1">
          <w:rPr>
            <w:noProof/>
          </w:rPr>
          <w:fldChar w:fldCharType="end"/>
        </w:r>
      </w:hyperlink>
    </w:p>
    <w:p w14:paraId="2D9C6192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2" w:history="1">
        <w:r w:rsidR="00AC1DE1" w:rsidRPr="00FB37EC">
          <w:rPr>
            <w:rStyle w:val="a9"/>
            <w:rFonts w:ascii="宋体" w:hAnsi="宋体" w:cs="宋体"/>
            <w:noProof/>
          </w:rPr>
          <w:t>3.16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模式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0</w:t>
        </w:r>
        <w:r w:rsidR="00AC1DE1">
          <w:rPr>
            <w:noProof/>
          </w:rPr>
          <w:fldChar w:fldCharType="end"/>
        </w:r>
      </w:hyperlink>
    </w:p>
    <w:p w14:paraId="6357F554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3" w:history="1">
        <w:r w:rsidR="00AC1DE1" w:rsidRPr="00FB37EC">
          <w:rPr>
            <w:rStyle w:val="a9"/>
            <w:rFonts w:ascii="宋体" w:hAnsi="宋体" w:cs="宋体"/>
            <w:noProof/>
          </w:rPr>
          <w:t>3.17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起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3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2</w:t>
        </w:r>
        <w:r w:rsidR="00AC1DE1">
          <w:rPr>
            <w:noProof/>
          </w:rPr>
          <w:fldChar w:fldCharType="end"/>
        </w:r>
      </w:hyperlink>
    </w:p>
    <w:p w14:paraId="406B88CF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4" w:history="1">
        <w:r w:rsidR="00AC1DE1" w:rsidRPr="00FB37EC">
          <w:rPr>
            <w:rStyle w:val="a9"/>
            <w:rFonts w:ascii="宋体" w:hAnsi="宋体" w:cs="宋体"/>
            <w:noProof/>
          </w:rPr>
          <w:t>3.18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终点值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4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4</w:t>
        </w:r>
        <w:r w:rsidR="00AC1DE1">
          <w:rPr>
            <w:noProof/>
          </w:rPr>
          <w:fldChar w:fldCharType="end"/>
        </w:r>
      </w:hyperlink>
    </w:p>
    <w:p w14:paraId="786C3940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5" w:history="1">
        <w:r w:rsidR="00AC1DE1" w:rsidRPr="00FB37EC">
          <w:rPr>
            <w:rStyle w:val="a9"/>
            <w:rFonts w:ascii="宋体" w:hAnsi="宋体" w:cs="宋体"/>
            <w:noProof/>
          </w:rPr>
          <w:t>3.19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设置扫描点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5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5</w:t>
        </w:r>
        <w:r w:rsidR="00AC1DE1">
          <w:rPr>
            <w:noProof/>
          </w:rPr>
          <w:fldChar w:fldCharType="end"/>
        </w:r>
      </w:hyperlink>
    </w:p>
    <w:p w14:paraId="6ADD3419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6" w:history="1">
        <w:r w:rsidR="00AC1DE1" w:rsidRPr="00FB37EC">
          <w:rPr>
            <w:rStyle w:val="a9"/>
            <w:rFonts w:ascii="宋体" w:hAnsi="宋体" w:cs="宋体"/>
            <w:noProof/>
          </w:rPr>
          <w:t>3.20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自定义扫描参数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6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5</w:t>
        </w:r>
        <w:r w:rsidR="00AC1DE1">
          <w:rPr>
            <w:noProof/>
          </w:rPr>
          <w:fldChar w:fldCharType="end"/>
        </w:r>
      </w:hyperlink>
    </w:p>
    <w:p w14:paraId="432499D8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7" w:history="1">
        <w:r w:rsidR="00AC1DE1" w:rsidRPr="00FB37EC">
          <w:rPr>
            <w:rStyle w:val="a9"/>
            <w:rFonts w:ascii="宋体" w:hAnsi="宋体" w:cs="宋体"/>
            <w:noProof/>
          </w:rPr>
          <w:t>3.21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/>
            <w:noProof/>
          </w:rPr>
          <w:t xml:space="preserve">NPLC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设置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7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6</w:t>
        </w:r>
        <w:r w:rsidR="00AC1DE1">
          <w:rPr>
            <w:noProof/>
          </w:rPr>
          <w:fldChar w:fldCharType="end"/>
        </w:r>
      </w:hyperlink>
    </w:p>
    <w:p w14:paraId="6E2EC98F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8" w:history="1">
        <w:r w:rsidR="00AC1DE1" w:rsidRPr="00FB37EC">
          <w:rPr>
            <w:rStyle w:val="a9"/>
            <w:rFonts w:ascii="宋体" w:hAnsi="宋体" w:cs="宋体"/>
            <w:noProof/>
          </w:rPr>
          <w:t>3.22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输出状态查询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8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13F767D7" w14:textId="77777777" w:rsidR="00AC1DE1" w:rsidRDefault="00B2450A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59" w:history="1">
        <w:r w:rsidR="00AC1DE1" w:rsidRPr="00FB37EC">
          <w:rPr>
            <w:rStyle w:val="a9"/>
            <w:rFonts w:ascii="宋体" w:hAnsi="宋体" w:cs="宋体"/>
            <w:noProof/>
          </w:rPr>
          <w:t>3.23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ascii="宋体" w:hAnsi="宋体" w:cs="宋体" w:hint="eastAsia"/>
            <w:noProof/>
          </w:rPr>
          <w:t>清除错误缓存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59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1557645F" w14:textId="77777777" w:rsidR="00AC1DE1" w:rsidRDefault="00B2450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0" w:history="1">
        <w:r w:rsidR="00AC1DE1" w:rsidRPr="00FB37EC">
          <w:rPr>
            <w:rStyle w:val="a9"/>
            <w:rFonts w:ascii="宋体" w:hAnsi="宋体" w:cs="宋体"/>
            <w:noProof/>
          </w:rPr>
          <w:t xml:space="preserve">3.24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获取错误代码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0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7</w:t>
        </w:r>
        <w:r w:rsidR="00AC1DE1">
          <w:rPr>
            <w:noProof/>
          </w:rPr>
          <w:fldChar w:fldCharType="end"/>
        </w:r>
      </w:hyperlink>
    </w:p>
    <w:p w14:paraId="54B24C01" w14:textId="77777777" w:rsidR="00AC1DE1" w:rsidRDefault="00B2450A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1" w:history="1">
        <w:r w:rsidR="00AC1DE1" w:rsidRPr="00FB37EC">
          <w:rPr>
            <w:rStyle w:val="a9"/>
            <w:rFonts w:ascii="宋体" w:hAnsi="宋体" w:cs="宋体"/>
            <w:noProof/>
          </w:rPr>
          <w:t xml:space="preserve">3.25 </w:t>
        </w:r>
        <w:r w:rsidR="00AC1DE1" w:rsidRPr="00FB37EC">
          <w:rPr>
            <w:rStyle w:val="a9"/>
            <w:rFonts w:ascii="宋体" w:hAnsi="宋体" w:cs="宋体" w:hint="eastAsia"/>
            <w:noProof/>
          </w:rPr>
          <w:t>获取源类型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1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8</w:t>
        </w:r>
        <w:r w:rsidR="00AC1DE1">
          <w:rPr>
            <w:noProof/>
          </w:rPr>
          <w:fldChar w:fldCharType="end"/>
        </w:r>
      </w:hyperlink>
    </w:p>
    <w:p w14:paraId="571AA4BE" w14:textId="77777777" w:rsidR="00AC1DE1" w:rsidRDefault="00B2450A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3564962" w:history="1">
        <w:r w:rsidR="00AC1DE1" w:rsidRPr="00FB37EC">
          <w:rPr>
            <w:rStyle w:val="a9"/>
            <w:bCs/>
            <w:noProof/>
          </w:rPr>
          <w:t>4.</w:t>
        </w:r>
        <w:r w:rsidR="00AC1DE1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C1DE1" w:rsidRPr="00FB37EC">
          <w:rPr>
            <w:rStyle w:val="a9"/>
            <w:rFonts w:hint="eastAsia"/>
            <w:bCs/>
            <w:noProof/>
          </w:rPr>
          <w:t>附录</w:t>
        </w:r>
        <w:r w:rsidR="00AC1DE1">
          <w:rPr>
            <w:noProof/>
          </w:rPr>
          <w:tab/>
        </w:r>
        <w:r w:rsidR="00AC1DE1">
          <w:rPr>
            <w:noProof/>
          </w:rPr>
          <w:fldChar w:fldCharType="begin"/>
        </w:r>
        <w:r w:rsidR="00AC1DE1">
          <w:rPr>
            <w:noProof/>
          </w:rPr>
          <w:instrText xml:space="preserve"> PAGEREF _Toc53564962 \h </w:instrText>
        </w:r>
        <w:r w:rsidR="00AC1DE1">
          <w:rPr>
            <w:noProof/>
          </w:rPr>
        </w:r>
        <w:r w:rsidR="00AC1DE1">
          <w:rPr>
            <w:noProof/>
          </w:rPr>
          <w:fldChar w:fldCharType="separate"/>
        </w:r>
        <w:r w:rsidR="00AC1DE1">
          <w:rPr>
            <w:noProof/>
          </w:rPr>
          <w:t>29</w:t>
        </w:r>
        <w:r w:rsidR="00AC1DE1">
          <w:rPr>
            <w:noProof/>
          </w:rPr>
          <w:fldChar w:fldCharType="end"/>
        </w:r>
      </w:hyperlink>
    </w:p>
    <w:p w14:paraId="23548C26" w14:textId="77777777"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53564907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53564908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5pt;height:126.95pt" o:ole="">
            <v:imagedata r:id="rId11" o:title=""/>
          </v:shape>
          <o:OLEObject Type="Embed" ProgID="Visio.Drawing.11" ShapeID="_x0000_i1025" DrawAspect="Content" ObjectID="_1664187731" r:id="rId12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S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53564909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1C4C9B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系列源表采用SCPI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380ms以确保仪器的UI界面能正确的绘制出图像</w:t>
      </w:r>
      <w:r>
        <w:rPr>
          <w:rFonts w:ascii="宋体" w:hAnsi="宋体" w:cs="宋体" w:hint="eastAsia"/>
          <w:sz w:val="24"/>
        </w:rPr>
        <w:t>，其他指令间无须加延时，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53564910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53564911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FUNC&lt;space&gt;%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53564912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RANG&lt;space&gt;%2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53564913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LEV&lt;space&gt;%2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53564914"/>
      <w:r>
        <w:rPr>
          <w:rFonts w:ascii="宋体" w:hAnsi="宋体" w:cs="宋体" w:hint="eastAsia"/>
          <w:sz w:val="30"/>
          <w:szCs w:val="30"/>
        </w:rPr>
        <w:t>限量程</w:t>
      </w:r>
      <w:bookmarkEnd w:id="16"/>
      <w:bookmarkEnd w:id="17"/>
    </w:p>
    <w:p w14:paraId="1B6121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:%1:RANG&lt;space&gt;%2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685C93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53564915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53564916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6D7FBC6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53564917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53564918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&lt;space&gt;%1</w:t>
      </w: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53564919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?</w:t>
      </w: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11FBF7A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4980"/>
      <w:bookmarkStart w:id="29" w:name="_Toc53564920"/>
      <w:r>
        <w:rPr>
          <w:rFonts w:ascii="宋体" w:hAnsi="宋体" w:cs="宋体" w:hint="eastAsia"/>
          <w:sz w:val="30"/>
          <w:szCs w:val="30"/>
        </w:rPr>
        <w:t>设置触发线</w:t>
      </w:r>
      <w:bookmarkEnd w:id="28"/>
      <w:bookmarkEnd w:id="29"/>
    </w:p>
    <w:p w14:paraId="0A58427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76FBB589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 2</w:t>
      </w:r>
    </w:p>
    <w:p w14:paraId="317039D6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in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output口</w:t>
      </w:r>
    </w:p>
    <w:p w14:paraId="3967A454" w14:textId="77777777"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表示设置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output口，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口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28281"/>
      <w:bookmarkStart w:id="31" w:name="_Toc53564921"/>
      <w:r>
        <w:rPr>
          <w:rFonts w:ascii="宋体" w:hAnsi="宋体" w:cs="宋体" w:hint="eastAsia"/>
          <w:sz w:val="30"/>
          <w:szCs w:val="30"/>
        </w:rPr>
        <w:t>设置设备模式</w:t>
      </w:r>
      <w:bookmarkEnd w:id="30"/>
      <w:bookmarkEnd w:id="31"/>
    </w:p>
    <w:p w14:paraId="2BAB516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2" w:name="_Toc13146"/>
      <w:bookmarkStart w:id="33" w:name="_Toc5356492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2"/>
      <w:bookmarkEnd w:id="33"/>
    </w:p>
    <w:p w14:paraId="5A8E1A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4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4"/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25629"/>
      <w:bookmarkStart w:id="36" w:name="_Toc53564923"/>
      <w:r>
        <w:rPr>
          <w:rFonts w:ascii="宋体" w:hAnsi="宋体" w:cs="宋体" w:hint="eastAsia"/>
          <w:sz w:val="30"/>
          <w:szCs w:val="30"/>
        </w:rPr>
        <w:t>设置扫描模式</w:t>
      </w:r>
      <w:bookmarkEnd w:id="35"/>
      <w:bookmarkEnd w:id="36"/>
    </w:p>
    <w:p w14:paraId="7E497D3E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4118"/>
      <w:bookmarkStart w:id="38" w:name="_Toc5356492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7"/>
      <w:bookmarkEnd w:id="38"/>
    </w:p>
    <w:p w14:paraId="1B9571E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23568"/>
      <w:bookmarkStart w:id="40" w:name="_Toc5356492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9"/>
      <w:bookmarkEnd w:id="40"/>
    </w:p>
    <w:p w14:paraId="0D8547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10334"/>
      <w:bookmarkStart w:id="42" w:name="_Toc53564926"/>
      <w:r>
        <w:rPr>
          <w:rFonts w:ascii="宋体" w:hAnsi="宋体" w:cs="宋体" w:hint="eastAsia"/>
          <w:sz w:val="30"/>
          <w:szCs w:val="30"/>
        </w:rPr>
        <w:t>设置扫描点数</w:t>
      </w:r>
      <w:bookmarkEnd w:id="41"/>
      <w:bookmarkEnd w:id="42"/>
    </w:p>
    <w:p w14:paraId="24CC333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4852"/>
      <w:bookmarkStart w:id="44" w:name="_Toc5356492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3"/>
      <w:bookmarkEnd w:id="44"/>
    </w:p>
    <w:p w14:paraId="63E020DA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bookmarkStart w:id="45" w:name="_GoBack"/>
      <w:bookmarkEnd w:id="45"/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356492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6"/>
    </w:p>
    <w:p w14:paraId="6716A7E8" w14:textId="5E15C570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</w:t>
      </w:r>
      <w:r w:rsidRPr="00C753CB">
        <w:rPr>
          <w:rFonts w:ascii="宋体" w:hAnsi="宋体" w:cs="宋体" w:hint="eastAsia"/>
          <w:sz w:val="24"/>
        </w:rPr>
        <w:lastRenderedPageBreak/>
        <w:t>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356492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7"/>
    </w:p>
    <w:p w14:paraId="5F4DB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3564930"/>
      <w:r>
        <w:rPr>
          <w:rFonts w:ascii="宋体" w:hAnsi="宋体" w:cs="宋体" w:hint="eastAsia"/>
          <w:sz w:val="30"/>
          <w:szCs w:val="30"/>
        </w:rPr>
        <w:t>NPLC设置</w:t>
      </w:r>
      <w:bookmarkEnd w:id="48"/>
    </w:p>
    <w:p w14:paraId="6BB2AAA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:%1:NPLC&lt;space&gt;%2</w:t>
      </w: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3564931"/>
      <w:r>
        <w:rPr>
          <w:rFonts w:ascii="宋体" w:hAnsi="宋体" w:cs="宋体" w:hint="eastAsia"/>
          <w:sz w:val="30"/>
          <w:szCs w:val="30"/>
        </w:rPr>
        <w:t>输出状态查询</w:t>
      </w:r>
      <w:bookmarkEnd w:id="49"/>
    </w:p>
    <w:p w14:paraId="15EB90F0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?</w:t>
      </w: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3564932"/>
      <w:r>
        <w:rPr>
          <w:rFonts w:ascii="宋体" w:hAnsi="宋体" w:cs="宋体" w:hint="eastAsia"/>
          <w:sz w:val="30"/>
          <w:szCs w:val="30"/>
        </w:rPr>
        <w:t>清除错误缓存</w:t>
      </w:r>
      <w:bookmarkEnd w:id="50"/>
    </w:p>
    <w:p w14:paraId="7176517F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63216B4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3564933"/>
      <w:r>
        <w:rPr>
          <w:rFonts w:ascii="宋体" w:hAnsi="宋体" w:cs="宋体" w:hint="eastAsia"/>
          <w:sz w:val="30"/>
          <w:szCs w:val="30"/>
        </w:rPr>
        <w:t>获取错误代码</w:t>
      </w:r>
      <w:bookmarkEnd w:id="51"/>
    </w:p>
    <w:p w14:paraId="6889ED0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2" w:name="_Toc53564934"/>
      <w:r>
        <w:rPr>
          <w:rFonts w:ascii="宋体" w:hAnsi="宋体" w:cs="宋体" w:hint="eastAsia"/>
          <w:sz w:val="30"/>
          <w:szCs w:val="30"/>
        </w:rPr>
        <w:t>获取源类型</w:t>
      </w:r>
      <w:bookmarkEnd w:id="52"/>
    </w:p>
    <w:p w14:paraId="1A44E301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:FUNC?</w:t>
      </w: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53564935"/>
      <w:r>
        <w:rPr>
          <w:rFonts w:ascii="宋体" w:hAnsi="宋体" w:cs="宋体" w:hint="eastAsia"/>
          <w:sz w:val="30"/>
          <w:szCs w:val="30"/>
        </w:rPr>
        <w:t>进入测量模式</w:t>
      </w:r>
      <w:bookmarkEnd w:id="53"/>
    </w:p>
    <w:p w14:paraId="4361362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命令格式：:MEAS:%1?</w:t>
      </w: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77777777"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14:paraId="44B6F49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4" w:name="_Toc1055"/>
      <w:bookmarkStart w:id="55" w:name="_Toc53564936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4"/>
      <w:bookmarkEnd w:id="55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6" w:name="_Toc21944702"/>
      <w:bookmarkStart w:id="57" w:name="_Toc21945225"/>
      <w:r>
        <w:rPr>
          <w:rFonts w:ascii="宋体" w:hAnsi="宋体" w:cs="宋体" w:hint="eastAsia"/>
          <w:sz w:val="24"/>
        </w:rPr>
        <w:t>参考第2节SCPI指令</w:t>
      </w:r>
      <w:bookmarkEnd w:id="56"/>
      <w:bookmarkEnd w:id="57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32650"/>
      <w:bookmarkStart w:id="59" w:name="_Toc53564937"/>
      <w:r>
        <w:rPr>
          <w:rFonts w:ascii="宋体" w:hAnsi="宋体" w:cs="宋体" w:hint="eastAsia"/>
          <w:sz w:val="30"/>
          <w:szCs w:val="30"/>
        </w:rPr>
        <w:t>串口连接</w:t>
      </w:r>
      <w:bookmarkEnd w:id="58"/>
      <w:bookmarkEnd w:id="59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15227"/>
      <w:bookmarkStart w:id="61" w:name="_Toc53564938"/>
      <w:r>
        <w:rPr>
          <w:rFonts w:ascii="宋体" w:hAnsi="宋体" w:cs="宋体" w:hint="eastAsia"/>
          <w:sz w:val="30"/>
          <w:szCs w:val="30"/>
        </w:rPr>
        <w:t>网口连接</w:t>
      </w:r>
      <w:bookmarkEnd w:id="60"/>
      <w:bookmarkEnd w:id="61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27713"/>
      <w:bookmarkStart w:id="63" w:name="_Toc53564939"/>
      <w:r>
        <w:rPr>
          <w:rFonts w:ascii="宋体" w:hAnsi="宋体" w:cs="宋体" w:hint="eastAsia"/>
          <w:sz w:val="30"/>
          <w:szCs w:val="30"/>
        </w:rPr>
        <w:t>获取设备标识</w:t>
      </w:r>
      <w:bookmarkEnd w:id="62"/>
      <w:bookmarkEnd w:id="63"/>
    </w:p>
    <w:p w14:paraId="38F9867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311A52D" wp14:editId="16FA8D03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67A7D2C" id="AutoShape 5" o:spid="_x0000_s1026" style="position:absolute;left:0;text-align:left;margin-left:164.85pt;margin-top:167.6pt;width:35.4pt;height:16.4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" filled="f" strokecolor="#c00000"/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可获取设备标识，如图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 wp14:anchorId="25007885" wp14:editId="1E1C4449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91BF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14:paraId="0DA383B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7825"/>
      <w:bookmarkStart w:id="65" w:name="_Toc21945226"/>
      <w:bookmarkStart w:id="66" w:name="_Toc53564940"/>
      <w:r>
        <w:rPr>
          <w:rFonts w:ascii="宋体" w:hAnsi="宋体" w:cs="宋体" w:hint="eastAsia"/>
          <w:sz w:val="30"/>
          <w:szCs w:val="30"/>
        </w:rPr>
        <w:t>源选择</w:t>
      </w:r>
      <w:bookmarkEnd w:id="64"/>
      <w:bookmarkEnd w:id="65"/>
      <w:bookmarkEnd w:id="66"/>
    </w:p>
    <w:p w14:paraId="54FFDB6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可切换为电压源，如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：</w:t>
      </w:r>
    </w:p>
    <w:p w14:paraId="76916199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D746050" wp14:editId="349FB4F4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DA796C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14:paraId="2DA796C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DEDD0F3" wp14:editId="5775F216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5A20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14:paraId="16A1445C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可切换为电流源，如图3.4(2)：</w:t>
      </w:r>
    </w:p>
    <w:p w14:paraId="43C8286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2D520EA" wp14:editId="255C929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A4B28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14:paraId="6A4B28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6B6F8B2E" wp14:editId="313B60FE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C3E7D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14:paraId="26A201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8809"/>
      <w:bookmarkStart w:id="68" w:name="_Toc53564941"/>
      <w:r>
        <w:rPr>
          <w:rFonts w:ascii="宋体" w:hAnsi="宋体" w:cs="宋体" w:hint="eastAsia"/>
          <w:sz w:val="30"/>
          <w:szCs w:val="30"/>
        </w:rPr>
        <w:t>源量程</w:t>
      </w:r>
      <w:bookmarkEnd w:id="67"/>
      <w:bookmarkEnd w:id="68"/>
    </w:p>
    <w:p w14:paraId="302C792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设置电压量程为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5：</w:t>
      </w:r>
    </w:p>
    <w:p w14:paraId="3531B3C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14:paraId="4ECA9982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:CURR:RANG&lt;space&gt;100E-6  设置电流量程为100uA</w:t>
      </w:r>
    </w:p>
    <w:p w14:paraId="4D6FDD41" w14:textId="77777777"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14:paraId="5787D5F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E04BEB9" wp14:editId="27159FDE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A27DBAC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14:paraId="0A27DBAC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03A2C744" wp14:editId="16C33759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2825E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14:paraId="4C43834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19575"/>
      <w:bookmarkStart w:id="70" w:name="_Toc53564942"/>
      <w:r>
        <w:rPr>
          <w:rFonts w:ascii="宋体" w:hAnsi="宋体" w:cs="宋体" w:hint="eastAsia"/>
          <w:sz w:val="30"/>
          <w:szCs w:val="30"/>
        </w:rPr>
        <w:t>源值</w:t>
      </w:r>
      <w:bookmarkEnd w:id="69"/>
      <w:bookmarkEnd w:id="70"/>
    </w:p>
    <w:p w14:paraId="550F617A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设置电压为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6：</w:t>
      </w:r>
    </w:p>
    <w:p w14:paraId="4A1B71BE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9E7597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>:CURR:LEV&lt;space&gt;1E-6  设置电流为1uA</w:t>
      </w:r>
    </w:p>
    <w:p w14:paraId="5B611DF3" w14:textId="77777777"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14:paraId="37C6D1B0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5A2F1B49" wp14:editId="5C36A412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7ABC6449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14:paraId="7ABC6449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7413D9A" wp14:editId="5CE50879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721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14:paraId="4C83FAC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23484"/>
      <w:bookmarkStart w:id="72" w:name="_Toc53564943"/>
      <w:r>
        <w:rPr>
          <w:rFonts w:ascii="宋体" w:hAnsi="宋体" w:cs="宋体" w:hint="eastAsia"/>
          <w:sz w:val="30"/>
          <w:szCs w:val="30"/>
        </w:rPr>
        <w:t>限量程</w:t>
      </w:r>
      <w:bookmarkEnd w:id="71"/>
      <w:bookmarkEnd w:id="72"/>
    </w:p>
    <w:p w14:paraId="7E37C98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设置电流量程为100uA，如图3.7：</w:t>
      </w:r>
    </w:p>
    <w:p w14:paraId="3D3C27B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47CBD3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>:VOLT:RANG&lt;space&gt;3E+0    设置电压量程为3V</w:t>
      </w:r>
    </w:p>
    <w:p w14:paraId="716D399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982E764" wp14:editId="0DF3D494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D805F6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14:paraId="0CD805F6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E2EDECC" wp14:editId="47261851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47772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14:paraId="7EB3D60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15122"/>
      <w:bookmarkStart w:id="74" w:name="_Toc53564944"/>
      <w:r>
        <w:rPr>
          <w:rFonts w:ascii="宋体" w:hAnsi="宋体" w:cs="宋体" w:hint="eastAsia"/>
          <w:sz w:val="30"/>
          <w:szCs w:val="30"/>
        </w:rPr>
        <w:t>限值</w:t>
      </w:r>
      <w:bookmarkEnd w:id="73"/>
      <w:bookmarkEnd w:id="74"/>
    </w:p>
    <w:p w14:paraId="5426E53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5" w:name="_Hlk40694075"/>
      <w:r>
        <w:rPr>
          <w:rFonts w:ascii="宋体" w:hAnsi="宋体" w:cs="宋体" w:hint="eastAsia"/>
          <w:sz w:val="24"/>
        </w:rPr>
        <w:t>设置电流为1uA</w:t>
      </w:r>
      <w:bookmarkEnd w:id="75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.8：</w:t>
      </w:r>
    </w:p>
    <w:p w14:paraId="7333856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:</w:t>
      </w:r>
    </w:p>
    <w:p w14:paraId="1A91C33F" w14:textId="77777777"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>&lt;space&gt;2     设置电压为2V</w:t>
      </w:r>
      <w:r>
        <w:rPr>
          <w:rFonts w:ascii="宋体" w:hAnsi="宋体" w:cs="宋体"/>
          <w:sz w:val="24"/>
        </w:rPr>
        <w:t>,</w:t>
      </w:r>
    </w:p>
    <w:p w14:paraId="64FC010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7FBDF6" wp14:editId="0EA73460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220CA1F7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14:paraId="220CA1F7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910E95" wp14:editId="3AE93D73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C166A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14:paraId="408B019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5459"/>
      <w:bookmarkStart w:id="77" w:name="_Toc53564945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6"/>
      <w:bookmarkEnd w:id="77"/>
    </w:p>
    <w:p w14:paraId="2FC89BD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14:paraId="3E0EE0AB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0E73E05" wp14:editId="6243061A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0CB6742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14:paraId="0CB6742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04E0DCE" wp14:editId="0D746311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CDD2F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14:paraId="0224301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bookmarkStart w:id="78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8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 如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：</w:t>
      </w:r>
    </w:p>
    <w:p w14:paraId="4154D531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50944BD" wp14:editId="0F9EDE08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AC29352" id="AutoShape 28" o:spid="_x0000_s1026" style="position:absolute;left:0;text-align:left;margin-left:167.55pt;margin-top:148.85pt;width:45.35pt;height:18.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CB88470" wp14:editId="2DBDAAFC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838A8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14:paraId="47671438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587F8FD2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9" w:name="_Toc32436"/>
      <w:bookmarkStart w:id="80" w:name="_Toc53564946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9"/>
      <w:bookmarkEnd w:id="80"/>
    </w:p>
    <w:p w14:paraId="30BD3F36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：</w:t>
      </w:r>
    </w:p>
    <w:p w14:paraId="672EBEE0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0554768" wp14:editId="42A15405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A52D891" id="AutoShape 30" o:spid="_x0000_s1026" style="position:absolute;left:0;text-align:left;margin-left:167pt;margin-top:146.15pt;width:45.35pt;height:18.7pt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42212B98" wp14:editId="0D922FA7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5D836D" w14:textId="77777777"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14:paraId="29879D3A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 xml:space="preserve">切换为后面板输出模式 如图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：</w:t>
      </w:r>
    </w:p>
    <w:p w14:paraId="52A78F7D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C3ACD72" wp14:editId="36E85599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26DC9E" id="AutoShape 32" o:spid="_x0000_s1026" style="position:absolute;left:0;text-align:left;margin-left:165.85pt;margin-top:146.75pt;width:45.35pt;height:18.7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A28977E" wp14:editId="52486622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388AF3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14:paraId="71374C43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7175AB3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1" w:name="_Toc30547"/>
      <w:bookmarkStart w:id="82" w:name="_Toc53564947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1"/>
      <w:bookmarkEnd w:id="82"/>
    </w:p>
    <w:p w14:paraId="4A3537C3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N            设置为开启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：</w:t>
      </w:r>
    </w:p>
    <w:p w14:paraId="76A92042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E830A62" wp14:editId="443217E2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146160A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14:paraId="1146160A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50CB217A" wp14:editId="1BD02023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477DC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14:paraId="3EB25587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>&lt;space&gt;OFF          设置为关闭输出，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：</w:t>
      </w:r>
    </w:p>
    <w:p w14:paraId="5A87E206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A6D97E3" wp14:editId="7968A9A4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44EB1B81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14:paraId="44EB1B81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3F40F20A" wp14:editId="39922E0B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6F30C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14:paraId="01D6D84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2A34934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3" w:name="_Toc22439"/>
      <w:bookmarkStart w:id="84" w:name="_Toc53564948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3"/>
      <w:bookmarkEnd w:id="84"/>
    </w:p>
    <w:p w14:paraId="3E03096D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>?     可在串口调试助手中显示出获取的电压电流值，值格式参考2.10节，（注意要在输入:OUTP ON  之后输入该命令）参考图如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：</w:t>
      </w:r>
    </w:p>
    <w:p w14:paraId="158D6408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7FD2F9E" wp14:editId="07188F27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12B7C29B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14:paraId="12B7C29B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4387AF9" wp14:editId="15D277F4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14:paraId="69B31B7D" w14:textId="77777777" w:rsidR="00D36D8F" w:rsidRDefault="00D36D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14:paraId="69B31B7D" w14:textId="77777777" w:rsidR="00D36D8F" w:rsidRDefault="00D36D8F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 wp14:anchorId="465088C8" wp14:editId="1A9C42E4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33AAE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14:paraId="6A2F12C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24260"/>
      <w:bookmarkStart w:id="86" w:name="_Toc53564949"/>
      <w:r>
        <w:rPr>
          <w:rFonts w:ascii="宋体" w:hAnsi="宋体" w:cs="宋体" w:hint="eastAsia"/>
          <w:sz w:val="30"/>
          <w:szCs w:val="30"/>
        </w:rPr>
        <w:t>设置触发线</w:t>
      </w:r>
      <w:bookmarkEnd w:id="85"/>
      <w:bookmarkEnd w:id="86"/>
    </w:p>
    <w:p w14:paraId="2AEF6589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 xml:space="preserve">输入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：</w:t>
      </w:r>
    </w:p>
    <w:p w14:paraId="3D16F011" w14:textId="77777777"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7BEDD52" wp14:editId="703D9157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3DFFBAF" id="AutoShape 23" o:spid="_x0000_s1026" style="position:absolute;left:0;text-align:left;margin-left:157.55pt;margin-top:151.1pt;width:26.2pt;height:10.3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EJ6JgIAAC0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4FDAEDF" wp14:editId="132A42A8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497F7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1</w:t>
      </w:r>
    </w:p>
    <w:p w14:paraId="2F46A5C4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14:paraId="44520B2C" w14:textId="77777777"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：</w:t>
      </w:r>
    </w:p>
    <w:p w14:paraId="1A836EF4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74BEFDC" wp14:editId="173DBA0B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E7246EB" id="AutoShape 23" o:spid="_x0000_s1026" style="position:absolute;left:0;text-align:left;margin-left:170.25pt;margin-top:140.25pt;width:26.2pt;height:10.3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i3Q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616F9C9" wp14:editId="2A7959EE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44438F" w14:textId="77777777"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14:paraId="38E0924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32014"/>
      <w:bookmarkStart w:id="88" w:name="_Toc53564950"/>
      <w:r>
        <w:rPr>
          <w:rFonts w:ascii="宋体" w:hAnsi="宋体" w:cs="宋体" w:hint="eastAsia"/>
          <w:sz w:val="30"/>
          <w:szCs w:val="30"/>
        </w:rPr>
        <w:t>设置设备模式</w:t>
      </w:r>
      <w:bookmarkEnd w:id="87"/>
      <w:bookmarkEnd w:id="88"/>
    </w:p>
    <w:p w14:paraId="1A5872A8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设置为主设备，可以通过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：</w:t>
      </w:r>
    </w:p>
    <w:p w14:paraId="4E3347B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C7BC4FF" wp14:editId="034133B2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FCD7DA7" id="AutoShape 23" o:spid="_x0000_s1026" style="position:absolute;left:0;text-align:left;margin-left:161.85pt;margin-top:138.15pt;width:26.2pt;height:10.3p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768EAF5" wp14:editId="0F0ABB29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3D3B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14:paraId="4AECB8F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设置为从设备，接收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：</w:t>
      </w:r>
    </w:p>
    <w:p w14:paraId="7681A8A2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9BACB91" wp14:editId="7E2051F0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E51BBEE" id="AutoShape 23" o:spid="_x0000_s1026" style="position:absolute;left:0;text-align:left;margin-left:158.05pt;margin-top:151.4pt;width:26.2pt;height:10.3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TwGSKA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8F46357" wp14:editId="1293E3E3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2F502D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14:paraId="1D23BBF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17276"/>
      <w:bookmarkStart w:id="90" w:name="_Toc53564951"/>
      <w:r>
        <w:rPr>
          <w:rFonts w:ascii="宋体" w:hAnsi="宋体" w:cs="宋体" w:hint="eastAsia"/>
          <w:sz w:val="30"/>
          <w:szCs w:val="30"/>
        </w:rPr>
        <w:lastRenderedPageBreak/>
        <w:t>设置trig输入</w:t>
      </w:r>
      <w:bookmarkEnd w:id="89"/>
      <w:bookmarkEnd w:id="90"/>
    </w:p>
    <w:p w14:paraId="7EEEE8F7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1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开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1）：</w:t>
      </w:r>
      <w:bookmarkEnd w:id="91"/>
    </w:p>
    <w:p w14:paraId="2E6C3DB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4E9A48CA" wp14:editId="0FE7589C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9DD03F4" id="AutoShape 23" o:spid="_x0000_s1026" style="position:absolute;left:0;text-align:left;margin-left:167.4pt;margin-top:146.45pt;width:26.2pt;height:10.3pt;z-index:251715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Vc+KAIAAC4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93F0960" wp14:editId="42578443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87BA26" w14:textId="77777777" w:rsidR="000D61FB" w:rsidRDefault="00EF7A41">
      <w:pPr>
        <w:ind w:firstLine="420"/>
        <w:jc w:val="center"/>
      </w:pPr>
      <w:bookmarkStart w:id="92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2"/>
    </w:p>
    <w:p w14:paraId="36FCE72C" w14:textId="77777777" w:rsidR="000D61FB" w:rsidRDefault="00EF7A41">
      <w:pPr>
        <w:ind w:firstLine="420"/>
        <w:rPr>
          <w:rFonts w:ascii="宋体" w:hAnsi="宋体" w:cs="宋体"/>
          <w:sz w:val="24"/>
        </w:rPr>
      </w:pPr>
      <w:bookmarkStart w:id="93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Trig输入为关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（2）：</w:t>
      </w:r>
      <w:bookmarkEnd w:id="93"/>
    </w:p>
    <w:p w14:paraId="1F3D52A3" w14:textId="77777777"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3279D6C2" wp14:editId="073090D8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D6A4F1F" id="AutoShape 23" o:spid="_x0000_s1026" style="position:absolute;left:0;text-align:left;margin-left:167.65pt;margin-top:153.8pt;width:26.2pt;height:10.3pt;z-index:251773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D316311" wp14:editId="1AB270A6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7EDEA" w14:textId="77777777" w:rsidR="000D61FB" w:rsidRDefault="00EF7A41">
      <w:pPr>
        <w:ind w:firstLine="420"/>
        <w:jc w:val="center"/>
      </w:pPr>
      <w:bookmarkStart w:id="94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4"/>
    </w:p>
    <w:p w14:paraId="758EF469" w14:textId="77777777" w:rsidR="000D61FB" w:rsidRDefault="000D61FB">
      <w:pPr>
        <w:ind w:firstLine="420"/>
        <w:jc w:val="center"/>
      </w:pPr>
    </w:p>
    <w:p w14:paraId="0843482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6080"/>
      <w:bookmarkStart w:id="96" w:name="_Toc53564952"/>
      <w:r>
        <w:rPr>
          <w:rFonts w:ascii="宋体" w:hAnsi="宋体" w:cs="宋体" w:hint="eastAsia"/>
          <w:sz w:val="30"/>
          <w:szCs w:val="30"/>
        </w:rPr>
        <w:t>设置扫描模式</w:t>
      </w:r>
      <w:bookmarkEnd w:id="95"/>
      <w:bookmarkEnd w:id="96"/>
    </w:p>
    <w:p w14:paraId="183391C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（1）：</w:t>
      </w:r>
    </w:p>
    <w:p w14:paraId="0D6C4D12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A985251" wp14:editId="509AC83D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BBBD963" id="AutoShape 23" o:spid="_x0000_s1026" style="position:absolute;left:0;text-align:left;margin-left:159.05pt;margin-top:152.15pt;width:36.3pt;height:10.9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5D00ABB1" wp14:editId="7DC795D7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D573D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14:paraId="2DCA0A2C" w14:textId="77777777"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：</w:t>
      </w:r>
    </w:p>
    <w:p w14:paraId="3AF5189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CCC5290" wp14:editId="75884915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5E38A75" id="AutoShape 23" o:spid="_x0000_s1026" style="position:absolute;left:0;text-align:left;margin-left:157pt;margin-top:151.5pt;width:39.9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0868A4B1" wp14:editId="3182C9BB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BE4F0C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14:paraId="0AEB5D8C" w14:textId="77777777"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14:paraId="027083B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181E3F4" wp14:editId="6F12B306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5C4E1E7" id="AutoShape 23" o:spid="_x0000_s1026" style="position:absolute;left:0;text-align:left;margin-left:157pt;margin-top:151.85pt;width:39.95pt;height:10.3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LPp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i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B6ACD8A" wp14:editId="0B5BFCC8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93A9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14:paraId="12C8FD5D" w14:textId="77777777"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 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14:paraId="43AC88BD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2FD295F" wp14:editId="2528FB8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734BEF7" id="AutoShape 23" o:spid="_x0000_s1026" style="position:absolute;left:0;text-align:left;margin-left:157.8pt;margin-top:151.75pt;width:39.95pt;height:10.3pt;z-index:251833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0453D1C" wp14:editId="6B462C51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069E17" w14:textId="77777777"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14:paraId="11EBB39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6897"/>
      <w:bookmarkStart w:id="98" w:name="_Toc53564953"/>
      <w:r>
        <w:rPr>
          <w:rFonts w:ascii="宋体" w:hAnsi="宋体" w:cs="宋体" w:hint="eastAsia"/>
          <w:sz w:val="30"/>
          <w:szCs w:val="30"/>
        </w:rPr>
        <w:t>设置扫描起点值</w:t>
      </w:r>
      <w:bookmarkEnd w:id="97"/>
      <w:bookmarkEnd w:id="98"/>
    </w:p>
    <w:p w14:paraId="1A569762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1）：</w:t>
      </w:r>
    </w:p>
    <w:p w14:paraId="06FA3C0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E1F14C3" wp14:editId="096C681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692E0A5E" id="AutoShape 23" o:spid="_x0000_s1026" style="position:absolute;left:0;text-align:left;margin-left:157pt;margin-top:151.1pt;width:39.95pt;height:10.3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1EE104F5" wp14:editId="3987E7FF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DEBA6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14:paraId="23A2E388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设置扫描电流起点为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（2）：</w:t>
      </w:r>
    </w:p>
    <w:p w14:paraId="3AFF9C84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 wp14:anchorId="2DDBF5EF" wp14:editId="6A76928F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1E175C1" wp14:editId="216F45FB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D6544A3" id="AutoShape 23" o:spid="_x0000_s1026" style="position:absolute;left:0;text-align:left;margin-left:157pt;margin-top:151.15pt;width:39.95pt;height:10.3p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Ant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E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" filled="f" strokecolor="#c00000"/>
            </w:pict>
          </mc:Fallback>
        </mc:AlternateContent>
      </w:r>
    </w:p>
    <w:p w14:paraId="7B24520F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14:paraId="3B6D0F0C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14:paraId="61E7141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13575"/>
      <w:bookmarkStart w:id="100" w:name="_Toc53564954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9"/>
      <w:bookmarkEnd w:id="100"/>
    </w:p>
    <w:p w14:paraId="78FB13FD" w14:textId="77777777" w:rsidR="000D61FB" w:rsidRDefault="00EF7A41">
      <w:pPr>
        <w:ind w:left="420"/>
        <w:rPr>
          <w:rFonts w:ascii="宋体" w:hAnsi="宋体" w:cs="宋体"/>
          <w:sz w:val="24"/>
        </w:rPr>
      </w:pPr>
      <w:bookmarkStart w:id="101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1"/>
      <w:r>
        <w:rPr>
          <w:rFonts w:ascii="宋体" w:hAnsi="宋体" w:cs="宋体" w:hint="eastAsia"/>
          <w:sz w:val="24"/>
        </w:rPr>
        <w:t>设置扫描电压终点值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：</w:t>
      </w:r>
    </w:p>
    <w:p w14:paraId="533ADC5A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44DC71FE" wp14:editId="580E05DF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771358AA" id="AutoShape 23" o:spid="_x0000_s1026" style="position:absolute;left:0;text-align:left;margin-left:169pt;margin-top:150.1pt;width:39.95pt;height:10.3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X2U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D042BBB" wp14:editId="140E781B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443E3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14:paraId="4E4D111D" w14:textId="77777777"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：</w:t>
      </w:r>
    </w:p>
    <w:p w14:paraId="7D96617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0A226F1D" wp14:editId="660D7410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FDB2C03" id="AutoShape 23" o:spid="_x0000_s1026" style="position:absolute;left:0;text-align:left;margin-left:159.1pt;margin-top:150.6pt;width:39.95pt;height:10.3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9giY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2D2A836C" wp14:editId="53009881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2633EE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14:paraId="0DA2E457" w14:textId="77777777"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14:paraId="3D1E9DE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4553"/>
      <w:bookmarkStart w:id="103" w:name="_Toc53564955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2"/>
      <w:bookmarkEnd w:id="103"/>
    </w:p>
    <w:p w14:paraId="5A9C2E2F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：</w:t>
      </w:r>
    </w:p>
    <w:p w14:paraId="34A4B2AB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8E777A3" wp14:editId="42E57BD6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52656A50" id="AutoShape 23" o:spid="_x0000_s1026" style="position:absolute;left:0;text-align:left;margin-left:154.9pt;margin-top:150.7pt;width:39.95pt;height:10.3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bqIJQIAAC4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8CC8F7D" wp14:editId="5AA9AAF1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670BAF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14:paraId="65380FF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30837"/>
      <w:bookmarkStart w:id="105" w:name="_Toc53564956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4"/>
      <w:bookmarkEnd w:id="105"/>
    </w:p>
    <w:p w14:paraId="32C86273" w14:textId="77777777"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7V、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14:paraId="4C759DB5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A0FB532" wp14:editId="07A70A3F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EE876EF" id="AutoShape 23" o:spid="_x0000_s1026" style="position:absolute;left:0;text-align:left;margin-left:166.9pt;margin-top:152pt;width:52.75pt;height:10.3p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w7i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gl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2E40C684" wp14:editId="060C6F34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3010FA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14:paraId="6A083A0F" w14:textId="77777777"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、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14:paraId="58A83939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612C8AD" wp14:editId="39A963D3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3237D57" id="AutoShape 23" o:spid="_x0000_s1026" style="position:absolute;left:0;text-align:left;margin-left:165.9pt;margin-top:152.7pt;width:72.15pt;height:10.3pt;z-index:251684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2675A5D" wp14:editId="42026AEA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A82F80" w14:textId="77777777"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14:paraId="77331BA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3564957"/>
      <w:r>
        <w:rPr>
          <w:rFonts w:ascii="宋体" w:hAnsi="宋体" w:cs="宋体" w:hint="eastAsia"/>
          <w:sz w:val="30"/>
          <w:szCs w:val="30"/>
        </w:rPr>
        <w:t>NPLC 设置</w:t>
      </w:r>
      <w:bookmarkEnd w:id="106"/>
    </w:p>
    <w:p w14:paraId="7EB829C2" w14:textId="3D11B1F6"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VOLT:NPLC&lt;space&gt;</w:t>
      </w:r>
      <w:r w:rsidR="0002788E">
        <w:rPr>
          <w:rFonts w:ascii="宋体" w:hAnsi="宋体" w:cs="宋体" w:hint="eastAsia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压NPLC为</w:t>
      </w:r>
      <w:r w:rsidR="0002788E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1):</w:t>
      </w:r>
    </w:p>
    <w:p w14:paraId="7A26E6E4" w14:textId="5522D355"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71CC77A2" wp14:editId="28CDBF85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368B70D4" id="AutoShape 23" o:spid="_x0000_s1026" style="position:absolute;left:0;text-align:left;margin-left:163.35pt;margin-top:150.85pt;width:35.75pt;height:11.3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oNvJg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" filled="f" strokecolor="#c00000"/>
            </w:pict>
          </mc:Fallback>
        </mc:AlternateContent>
      </w:r>
      <w:r>
        <w:rPr>
          <w:rFonts w:hint="eastAsia"/>
        </w:rPr>
        <w:t xml:space="preserve">      </w:t>
      </w:r>
      <w:r w:rsidR="00D36D8F">
        <w:rPr>
          <w:noProof/>
        </w:rPr>
        <w:drawing>
          <wp:inline distT="0" distB="0" distL="0" distR="0" wp14:anchorId="34123A7F" wp14:editId="7974FB5E">
            <wp:extent cx="3045600" cy="2311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1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BCED" w14:textId="15A29C06"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压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CC18D4">
        <w:rPr>
          <w:rFonts w:hint="eastAsia"/>
        </w:rPr>
        <w:t>8</w:t>
      </w:r>
    </w:p>
    <w:p w14:paraId="0251AFA8" w14:textId="4E9B4C3D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CURR:NPLC&lt;space&gt;</w:t>
      </w:r>
      <w:r w:rsidR="009A180E">
        <w:rPr>
          <w:rFonts w:ascii="宋体" w:hAnsi="宋体" w:cs="宋体"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 设置电流 NPLC为</w:t>
      </w:r>
      <w:r w:rsidR="00E93683">
        <w:rPr>
          <w:rFonts w:ascii="宋体" w:hAnsi="宋体" w:cs="宋体" w:hint="eastAsia"/>
          <w:bCs/>
          <w:sz w:val="24"/>
        </w:rPr>
        <w:t>8</w:t>
      </w:r>
      <w:r>
        <w:rPr>
          <w:rFonts w:ascii="宋体" w:hAnsi="宋体" w:cs="宋体" w:hint="eastAsia"/>
          <w:bCs/>
          <w:sz w:val="24"/>
        </w:rPr>
        <w:t xml:space="preserve"> 如图3.21(4):</w:t>
      </w:r>
    </w:p>
    <w:p w14:paraId="12CC6B1E" w14:textId="36F9FB94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 wp14:anchorId="2AA2CCC6" wp14:editId="42968F7D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C92B336" id="AutoShape 23" o:spid="_x0000_s1026" style="position:absolute;left:0;text-align:left;margin-left:156.5pt;margin-top:150.6pt;width:35.75pt;height:11.35pt;z-index:2687744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 </w:t>
      </w:r>
      <w:r w:rsidR="00D36D8F">
        <w:rPr>
          <w:rFonts w:ascii="宋体" w:hAnsi="宋体" w:cs="宋体"/>
          <w:bCs/>
          <w:noProof/>
          <w:sz w:val="24"/>
        </w:rPr>
        <w:drawing>
          <wp:inline distT="0" distB="0" distL="0" distR="0" wp14:anchorId="2F353302" wp14:editId="0AE6CB12">
            <wp:extent cx="3045600" cy="230400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/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45600" cy="230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62263" w14:textId="6ACFCCB3"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 w:rsidR="009A180E"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电流</w:t>
      </w:r>
      <w:r>
        <w:rPr>
          <w:rFonts w:hint="eastAsia"/>
        </w:rPr>
        <w:t>NPLC</w:t>
      </w:r>
      <w:r>
        <w:rPr>
          <w:rFonts w:hint="eastAsia"/>
        </w:rPr>
        <w:t>为</w:t>
      </w:r>
      <w:r w:rsidR="002C54C6">
        <w:rPr>
          <w:rFonts w:hint="eastAsia"/>
        </w:rPr>
        <w:t>8</w:t>
      </w:r>
    </w:p>
    <w:p w14:paraId="0E092D7F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3564958"/>
      <w:r>
        <w:rPr>
          <w:rFonts w:ascii="宋体" w:hAnsi="宋体" w:cs="宋体" w:hint="eastAsia"/>
          <w:sz w:val="30"/>
          <w:szCs w:val="30"/>
        </w:rPr>
        <w:lastRenderedPageBreak/>
        <w:t>输出状态查询</w:t>
      </w:r>
      <w:bookmarkEnd w:id="107"/>
    </w:p>
    <w:p w14:paraId="11231B95" w14:textId="77777777"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查询是否处于输出状态，若未输出则接收到OFF指令，若处于output状态则接收到ON    如图3.22:</w:t>
      </w:r>
    </w:p>
    <w:p w14:paraId="0AE5F0AF" w14:textId="77777777"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 wp14:anchorId="58F10269" wp14:editId="30F64CFD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41DFA5D1" id="AutoShape 23" o:spid="_x0000_s1026" style="position:absolute;left:0;text-align:left;margin-left:90.65pt;margin-top:25.05pt;width:56.1pt;height:39.75pt;z-index:254102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" filled="f" strokecolor="#c00000"/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 wp14:anchorId="73F44D64" wp14:editId="7E49DA1A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61FE826" id="AutoShape 23" o:spid="_x0000_s1026" style="position:absolute;left:0;text-align:left;margin-left:158.15pt;margin-top:163.3pt;width:35.75pt;height:11.35pt;z-index:2532874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" filled="f" strokecolor="#c00000"/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 wp14:anchorId="7241237C" wp14:editId="47FB389E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1CFA" w14:textId="77777777"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14:paraId="20176D8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53564959"/>
      <w:r>
        <w:rPr>
          <w:rFonts w:ascii="宋体" w:hAnsi="宋体" w:cs="宋体" w:hint="eastAsia"/>
          <w:sz w:val="30"/>
          <w:szCs w:val="30"/>
        </w:rPr>
        <w:t>清除错误缓存</w:t>
      </w:r>
      <w:bookmarkEnd w:id="108"/>
    </w:p>
    <w:p w14:paraId="3DD18B31" w14:textId="77777777"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SCPI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如图3.23:</w:t>
      </w:r>
    </w:p>
    <w:p w14:paraId="2AD5A4A7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5732736" behindDoc="0" locked="0" layoutInCell="1" allowOverlap="1" wp14:anchorId="0BB7E6E2" wp14:editId="29212BA4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016BB6CD" id="AutoShape 23" o:spid="_x0000_s1026" style="position:absolute;left:0;text-align:left;margin-left:160pt;margin-top:160.05pt;width:35.75pt;height:11.35pt;z-index:2557327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78940D9D" wp14:editId="62DB3479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A69F1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3 </w:t>
      </w:r>
      <w:r>
        <w:rPr>
          <w:rFonts w:hint="eastAsia"/>
        </w:rPr>
        <w:t>清除错误缓存</w:t>
      </w:r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9" w:name="_Toc53564960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09"/>
    </w:p>
    <w:p w14:paraId="55D3AE5C" w14:textId="77777777"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     获取设备中最早一次SCPI操作返回的错误代码，返回0表示操作成功，其他表示错误，该指令没有错误代码返回，即该指令执行后设备错误代码缓存只会返回最早一次的SCPI错误代码，然后清除缓存中返回的代码    如图3.24:</w:t>
      </w:r>
    </w:p>
    <w:p w14:paraId="34D4E58D" w14:textId="77777777"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9808256" behindDoc="0" locked="0" layoutInCell="1" allowOverlap="1" wp14:anchorId="0E78EA4A" wp14:editId="4FC0D4AD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21701BBC" id="AutoShape 23" o:spid="_x0000_s1026" style="position:absolute;left:0;text-align:left;margin-left:162.9pt;margin-top:162.05pt;width:35.75pt;height:11.35pt;z-index:259808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33ABC8BD" wp14:editId="6040D6F8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771BCD" w14:textId="77777777"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4 </w:t>
      </w:r>
      <w:r>
        <w:rPr>
          <w:rFonts w:hint="eastAsia"/>
        </w:rPr>
        <w:t>获取错误代码</w:t>
      </w:r>
    </w:p>
    <w:p w14:paraId="02726F8D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0" w:name="_Toc53564961"/>
      <w:r>
        <w:rPr>
          <w:rFonts w:ascii="宋体" w:hAnsi="宋体" w:cs="宋体" w:hint="eastAsia"/>
          <w:sz w:val="30"/>
          <w:szCs w:val="30"/>
        </w:rPr>
        <w:t>3.25 获取源类型</w:t>
      </w:r>
      <w:bookmarkEnd w:id="110"/>
    </w:p>
    <w:p w14:paraId="7B2E3329" w14:textId="77777777"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     获取设备源类型，返回CURR表示设备为电流源，VOLT表示设备为电压源   如图3.25:</w:t>
      </w:r>
    </w:p>
    <w:p w14:paraId="366D9BEA" w14:textId="77777777"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14:paraId="26033FB1" w14:textId="77777777"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7959296" behindDoc="0" locked="0" layoutInCell="1" allowOverlap="1" wp14:anchorId="3283DFE8" wp14:editId="08318BC5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roundrect w14:anchorId="1D214FFE" id="AutoShape 23" o:spid="_x0000_s1026" style="position:absolute;left:0;text-align:left;margin-left:159.4pt;margin-top:161.3pt;width:35.75pt;height:11.35pt;z-index:2679592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" filled="f" strokecolor="#c00000"/>
            </w:pict>
          </mc:Fallback>
        </mc:AlternateContent>
      </w:r>
      <w:r>
        <w:rPr>
          <w:noProof/>
        </w:rPr>
        <w:drawing>
          <wp:inline distT="0" distB="0" distL="114300" distR="114300" wp14:anchorId="6FCBB8CA" wp14:editId="757D0E5F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AF416A" w14:textId="77777777"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5 </w:t>
      </w:r>
      <w:r>
        <w:rPr>
          <w:rFonts w:ascii="宋体" w:hAnsi="宋体" w:cs="宋体" w:hint="eastAsia"/>
          <w:sz w:val="24"/>
        </w:rPr>
        <w:t>获取源类型</w:t>
      </w:r>
    </w:p>
    <w:p w14:paraId="0F6D70BA" w14:textId="77777777"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1" w:name="_Toc12877"/>
      <w:bookmarkStart w:id="112" w:name="_Toc53564962"/>
      <w:r>
        <w:rPr>
          <w:rFonts w:hint="eastAsia"/>
          <w:bCs/>
          <w:sz w:val="32"/>
          <w:szCs w:val="32"/>
        </w:rPr>
        <w:lastRenderedPageBreak/>
        <w:t>附录</w:t>
      </w:r>
      <w:bookmarkEnd w:id="111"/>
      <w:bookmarkEnd w:id="112"/>
    </w:p>
    <w:p w14:paraId="748A54A7" w14:textId="77777777"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14:paraId="79DE76A3" w14:textId="77777777" w:rsidR="000D61FB" w:rsidRDefault="000D61FB">
      <w:pPr>
        <w:ind w:left="420"/>
      </w:pPr>
    </w:p>
    <w:p w14:paraId="667A41AD" w14:textId="77777777"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14:paraId="7B366A6D" w14:textId="77777777"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14:paraId="719DDCF8" w14:textId="77777777" w:rsidR="000D61FB" w:rsidRDefault="00EF7A41">
      <w:pPr>
        <w:ind w:left="420"/>
      </w:pPr>
      <w:r>
        <w:rPr>
          <w:rFonts w:hint="eastAsia"/>
        </w:rPr>
        <w:t>从设备：</w:t>
      </w:r>
    </w:p>
    <w:p w14:paraId="5032FC38" w14:textId="77777777"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14:paraId="4F02E05C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14:paraId="3C661877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14:paraId="33C56E6A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14:paraId="3829A28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304D4D4B" w14:textId="4236C589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（必须为</w:t>
      </w:r>
      <w:r w:rsidR="00A074AB">
        <w:rPr>
          <w:rFonts w:ascii="ArialMT" w:hAnsi="ArialMT" w:cs="ArialMT" w:hint="eastAsia"/>
          <w:kern w:val="0"/>
          <w:sz w:val="16"/>
          <w:szCs w:val="16"/>
        </w:rPr>
        <w:t>ON</w:t>
      </w:r>
      <w:r w:rsidR="00A074AB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209B02D3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75C82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14:paraId="1A2F358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2024482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2AF062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62F9BEE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14:paraId="50879250" w14:textId="052C0E60" w:rsidR="005C2378" w:rsidRDefault="005C2378" w:rsidP="005C2378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5B3D0F7A" w14:textId="780FDC80" w:rsidR="005C2378" w:rsidRDefault="005C2378" w:rsidP="0058770D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 w:rsidRPr="005C2378"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 w:rsidR="00BA3428">
        <w:rPr>
          <w:rFonts w:ascii="ArialMT" w:hAnsi="ArialMT" w:cs="ArialMT"/>
          <w:kern w:val="0"/>
          <w:sz w:val="16"/>
          <w:szCs w:val="16"/>
        </w:rPr>
        <w:t>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 w:rsidR="00BA3428">
        <w:rPr>
          <w:rFonts w:ascii="ArialMT" w:hAnsi="ArialMT" w:cs="ArialMT"/>
          <w:kern w:val="0"/>
          <w:sz w:val="16"/>
          <w:szCs w:val="16"/>
        </w:rPr>
        <w:t>1</w:t>
      </w:r>
      <w:r w:rsidR="00586CA2">
        <w:rPr>
          <w:rFonts w:ascii="ArialMT" w:hAnsi="ArialMT" w:cs="ArialMT" w:hint="eastAsia"/>
          <w:kern w:val="0"/>
          <w:sz w:val="16"/>
          <w:szCs w:val="16"/>
        </w:rPr>
        <w:t>A</w:t>
      </w:r>
    </w:p>
    <w:p w14:paraId="221E9F0F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BC8B9D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2E8D900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07DBDF4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19113BC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452EEF6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14:paraId="34A2048D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95646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6C3A5CD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608D3F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6BB86A31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1CCED43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45B0D42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14:paraId="2BC75AD2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14:paraId="19F3F9C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14:paraId="3FC28982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14:paraId="252212E0" w14:textId="77777777"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14:paraId="273ADC44" w14:textId="77777777" w:rsidR="000D61FB" w:rsidRDefault="000D61FB">
      <w:pPr>
        <w:ind w:left="420"/>
      </w:pPr>
    </w:p>
    <w:p w14:paraId="1820DBB8" w14:textId="77777777" w:rsidR="000D61FB" w:rsidRDefault="00EF7A41">
      <w:pPr>
        <w:ind w:left="420"/>
      </w:pPr>
      <w:r>
        <w:rPr>
          <w:rFonts w:hint="eastAsia"/>
        </w:rPr>
        <w:t>主设备：</w:t>
      </w:r>
    </w:p>
    <w:p w14:paraId="3F99F27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14:paraId="0FF7AA28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14:paraId="2B477BBA" w14:textId="4D979C48" w:rsidR="000D61FB" w:rsidRDefault="001607E7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 w:rsidR="00EF7A41">
        <w:rPr>
          <w:rFonts w:ascii="ArialMT" w:hAnsi="ArialMT" w:cs="ArialMT" w:hint="eastAsia"/>
          <w:kern w:val="0"/>
          <w:sz w:val="16"/>
          <w:szCs w:val="16"/>
        </w:rPr>
        <w:t>设置设备</w:t>
      </w:r>
      <w:r w:rsidR="00EF7A41">
        <w:rPr>
          <w:rFonts w:ascii="ArialMT" w:hAnsi="ArialMT" w:cs="ArialMT" w:hint="eastAsia"/>
          <w:kern w:val="0"/>
          <w:sz w:val="16"/>
          <w:szCs w:val="16"/>
        </w:rPr>
        <w:t>Trig</w:t>
      </w:r>
      <w:r w:rsidR="00EF7A41">
        <w:rPr>
          <w:rFonts w:ascii="ArialMT" w:hAnsi="ArialMT" w:cs="ArialMT" w:hint="eastAsia"/>
          <w:kern w:val="0"/>
          <w:sz w:val="16"/>
          <w:szCs w:val="16"/>
        </w:rPr>
        <w:t>输入开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（单通道扫描时必须设为</w:t>
      </w:r>
      <w:r w:rsidR="00B526B8">
        <w:rPr>
          <w:rFonts w:ascii="ArialMT" w:hAnsi="ArialMT" w:cs="ArialMT" w:hint="eastAsia"/>
          <w:kern w:val="0"/>
          <w:sz w:val="16"/>
          <w:szCs w:val="16"/>
        </w:rPr>
        <w:t>OFF</w:t>
      </w:r>
      <w:r w:rsidR="006640B5">
        <w:rPr>
          <w:rFonts w:ascii="ArialMT" w:hAnsi="ArialMT" w:cs="ArialMT" w:hint="eastAsia"/>
          <w:kern w:val="0"/>
          <w:sz w:val="16"/>
          <w:szCs w:val="16"/>
        </w:rPr>
        <w:t>，多通道扫描时必须为</w:t>
      </w:r>
      <w:r w:rsidR="006640B5">
        <w:rPr>
          <w:rFonts w:ascii="ArialMT" w:hAnsi="ArialMT" w:cs="ArialMT" w:hint="eastAsia"/>
          <w:kern w:val="0"/>
          <w:sz w:val="16"/>
          <w:szCs w:val="16"/>
        </w:rPr>
        <w:t>ON</w:t>
      </w:r>
      <w:r w:rsidR="00B526B8">
        <w:rPr>
          <w:rFonts w:ascii="ArialMT" w:hAnsi="ArialMT" w:cs="ArialMT" w:hint="eastAsia"/>
          <w:kern w:val="0"/>
          <w:sz w:val="16"/>
          <w:szCs w:val="16"/>
        </w:rPr>
        <w:t>）</w:t>
      </w:r>
    </w:p>
    <w:p w14:paraId="7062551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lastRenderedPageBreak/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14:paraId="0766B730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0A8E548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14:paraId="114D7957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14:paraId="6434BE38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14:paraId="56724C5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79E7E2A5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14:paraId="4FEEDEDC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19E86EC6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14:paraId="04EE5509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14:paraId="4640E91A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14:paraId="433B5214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14:paraId="55C8959E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14:paraId="0B20ABC3" w14:textId="77777777"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14:paraId="7F6A17C0" w14:textId="77777777"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14:paraId="241E1EA2" w14:textId="77777777"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288512" w14:textId="77777777" w:rsidR="00B2450A" w:rsidRDefault="00B2450A">
      <w:r>
        <w:separator/>
      </w:r>
    </w:p>
  </w:endnote>
  <w:endnote w:type="continuationSeparator" w:id="0">
    <w:p w14:paraId="44ED6493" w14:textId="77777777" w:rsidR="00B2450A" w:rsidRDefault="00B24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D36D8F" w:rsidRDefault="00D36D8F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D36D8F" w:rsidRDefault="00D36D8F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CFECBB" w14:textId="77777777" w:rsidR="00B2450A" w:rsidRDefault="00B2450A">
      <w:r>
        <w:separator/>
      </w:r>
    </w:p>
  </w:footnote>
  <w:footnote w:type="continuationSeparator" w:id="0">
    <w:p w14:paraId="3668C34A" w14:textId="77777777" w:rsidR="00B2450A" w:rsidRDefault="00B2450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77777777" w:rsidR="00D36D8F" w:rsidRDefault="00B2450A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D36D8F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8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D36D8F">
      <w:rPr>
        <w:u w:val="single"/>
      </w:rPr>
      <w:tab/>
    </w:r>
    <w:r w:rsidR="00D36D8F">
      <w:rPr>
        <w:rFonts w:hint="eastAsia"/>
        <w:u w:val="single"/>
      </w:rPr>
      <w:t xml:space="preserve"> S</w:t>
    </w:r>
    <w:r w:rsidR="00D36D8F">
      <w:rPr>
        <w:rFonts w:hint="eastAsia"/>
        <w:u w:val="single"/>
      </w:rPr>
      <w:t>系列源表</w:t>
    </w:r>
    <w:r w:rsidR="00D36D8F">
      <w:rPr>
        <w:rFonts w:hint="eastAsia"/>
        <w:u w:val="single"/>
      </w:rPr>
      <w:t>_SCPI</w:t>
    </w:r>
    <w:r w:rsidR="00D36D8F">
      <w:rPr>
        <w:rFonts w:hint="eastAsia"/>
        <w:u w:val="single"/>
      </w:rPr>
      <w:t>编程手册</w:t>
    </w:r>
    <w:r w:rsidR="00D36D8F">
      <w:rPr>
        <w:u w:val="single"/>
      </w:rPr>
      <w:tab/>
    </w:r>
    <w:r w:rsidR="00D36D8F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0CBA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07E7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01F4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A7B1E"/>
    <w:rsid w:val="002B0DA0"/>
    <w:rsid w:val="002B2253"/>
    <w:rsid w:val="002B47F0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3479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482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12843"/>
    <w:rsid w:val="00524AFE"/>
    <w:rsid w:val="00532612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A180E"/>
    <w:rsid w:val="009C4AC1"/>
    <w:rsid w:val="009C7BAA"/>
    <w:rsid w:val="009D134E"/>
    <w:rsid w:val="009D5F26"/>
    <w:rsid w:val="009D6D95"/>
    <w:rsid w:val="009E6E94"/>
    <w:rsid w:val="009E7DC9"/>
    <w:rsid w:val="009F7424"/>
    <w:rsid w:val="00A01D39"/>
    <w:rsid w:val="00A046CF"/>
    <w:rsid w:val="00A05091"/>
    <w:rsid w:val="00A074AB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1DE1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AF6AE7"/>
    <w:rsid w:val="00B02B7D"/>
    <w:rsid w:val="00B03F77"/>
    <w:rsid w:val="00B07AEC"/>
    <w:rsid w:val="00B139CC"/>
    <w:rsid w:val="00B176D0"/>
    <w:rsid w:val="00B21A7D"/>
    <w:rsid w:val="00B21BCF"/>
    <w:rsid w:val="00B2450A"/>
    <w:rsid w:val="00B31D35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3428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2B71"/>
    <w:rsid w:val="00C54CE0"/>
    <w:rsid w:val="00C57B7F"/>
    <w:rsid w:val="00C65DE5"/>
    <w:rsid w:val="00C702E9"/>
    <w:rsid w:val="00C70D19"/>
    <w:rsid w:val="00C7215A"/>
    <w:rsid w:val="00C753CB"/>
    <w:rsid w:val="00C773A0"/>
    <w:rsid w:val="00C847C7"/>
    <w:rsid w:val="00C91689"/>
    <w:rsid w:val="00CA058F"/>
    <w:rsid w:val="00CA6009"/>
    <w:rsid w:val="00CB2487"/>
    <w:rsid w:val="00CB3978"/>
    <w:rsid w:val="00CC18D4"/>
    <w:rsid w:val="00CD0812"/>
    <w:rsid w:val="00CD12F5"/>
    <w:rsid w:val="00CD1CB5"/>
    <w:rsid w:val="00CD2619"/>
    <w:rsid w:val="00CD5CE1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DF56C8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3683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8" Type="http://schemas.openxmlformats.org/officeDocument/2006/relationships/endnotes" Target="endnotes.xml"/><Relationship Id="rId51" Type="http://schemas.openxmlformats.org/officeDocument/2006/relationships/image" Target="media/image41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</TotalTime>
  <Pages>30</Pages>
  <Words>1965</Words>
  <Characters>11201</Characters>
  <Application>Microsoft Office Word</Application>
  <DocSecurity>0</DocSecurity>
  <Lines>93</Lines>
  <Paragraphs>26</Paragraphs>
  <ScaleCrop>false</ScaleCrop>
  <Company>pss</Company>
  <LinksUpToDate>false</LinksUpToDate>
  <CharactersWithSpaces>131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46</cp:revision>
  <cp:lastPrinted>2019-10-17T09:19:00Z</cp:lastPrinted>
  <dcterms:created xsi:type="dcterms:W3CDTF">2019-12-20T09:01:00Z</dcterms:created>
  <dcterms:modified xsi:type="dcterms:W3CDTF">2020-10-14T05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